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F5922" w:rsidRPr="00AF5922" w:rsidRDefault="00E20DFB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AF5922">
        <w:rPr>
          <w:rFonts w:ascii="Cambria" w:hAnsi="Cambria"/>
          <w:b/>
          <w:i w:val="0"/>
          <w:color w:val="4F81BD"/>
          <w:sz w:val="26"/>
          <w:szCs w:val="26"/>
        </w:rPr>
        <w:t>Description</w:t>
      </w:r>
    </w:p>
    <w:p w:rsidR="0076512F" w:rsidRDefault="0076512F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lab teaches you </w:t>
      </w:r>
      <w:r w:rsidR="007013F4">
        <w:rPr>
          <w:rFonts w:asciiTheme="minorHAnsi" w:hAnsiTheme="minorHAnsi"/>
          <w:sz w:val="22"/>
          <w:szCs w:val="22"/>
        </w:rPr>
        <w:t xml:space="preserve">how </w:t>
      </w:r>
      <w:r>
        <w:rPr>
          <w:rFonts w:asciiTheme="minorHAnsi" w:hAnsiTheme="minorHAnsi"/>
          <w:sz w:val="22"/>
          <w:szCs w:val="22"/>
        </w:rPr>
        <w:t xml:space="preserve">to create a </w:t>
      </w:r>
      <w:r w:rsidR="00134D91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134D91">
        <w:rPr>
          <w:rFonts w:asciiTheme="minorHAnsi" w:hAnsiTheme="minorHAnsi"/>
          <w:sz w:val="22"/>
          <w:szCs w:val="22"/>
        </w:rPr>
        <w:t>P</w:t>
      </w:r>
      <w:r>
        <w:rPr>
          <w:rFonts w:asciiTheme="minorHAnsi" w:hAnsiTheme="minorHAnsi"/>
          <w:sz w:val="22"/>
          <w:szCs w:val="22"/>
        </w:rPr>
        <w:t>rofile by implementing a</w:t>
      </w:r>
      <w:r w:rsidR="008F3AB5">
        <w:rPr>
          <w:rFonts w:asciiTheme="minorHAnsi" w:hAnsiTheme="minorHAnsi"/>
          <w:sz w:val="22"/>
          <w:szCs w:val="22"/>
        </w:rPr>
        <w:t>n</w:t>
      </w:r>
      <w:r>
        <w:rPr>
          <w:rFonts w:asciiTheme="minorHAnsi" w:hAnsiTheme="minorHAnsi"/>
          <w:sz w:val="22"/>
          <w:szCs w:val="22"/>
        </w:rPr>
        <w:t xml:space="preserve"> RGB LED control</w:t>
      </w:r>
      <w:r w:rsidR="00EB2F28">
        <w:rPr>
          <w:rFonts w:asciiTheme="minorHAnsi" w:hAnsiTheme="minorHAnsi"/>
          <w:sz w:val="22"/>
          <w:szCs w:val="22"/>
        </w:rPr>
        <w:t>ler</w:t>
      </w:r>
      <w:r>
        <w:rPr>
          <w:rFonts w:asciiTheme="minorHAnsi" w:hAnsiTheme="minorHAnsi"/>
          <w:sz w:val="22"/>
          <w:szCs w:val="22"/>
        </w:rPr>
        <w:t xml:space="preserve"> through BLE. It also </w:t>
      </w:r>
      <w:r w:rsidR="00EB2F28">
        <w:rPr>
          <w:rFonts w:asciiTheme="minorHAnsi" w:hAnsiTheme="minorHAnsi"/>
          <w:sz w:val="22"/>
          <w:szCs w:val="22"/>
        </w:rPr>
        <w:t>demonstrates how to combine</w:t>
      </w:r>
      <w:r>
        <w:rPr>
          <w:rFonts w:asciiTheme="minorHAnsi" w:hAnsiTheme="minorHAnsi"/>
          <w:sz w:val="22"/>
          <w:szCs w:val="22"/>
        </w:rPr>
        <w:t xml:space="preserve"> CapSense and BLE</w:t>
      </w:r>
      <w:r w:rsidR="00EB2F28">
        <w:rPr>
          <w:rFonts w:asciiTheme="minorHAnsi" w:hAnsiTheme="minorHAnsi"/>
          <w:sz w:val="22"/>
          <w:szCs w:val="22"/>
        </w:rPr>
        <w:t xml:space="preserve"> in a system</w:t>
      </w:r>
      <w:r w:rsidR="008F3AB5">
        <w:rPr>
          <w:rFonts w:asciiTheme="minorHAnsi" w:hAnsiTheme="minorHAnsi"/>
          <w:sz w:val="22"/>
          <w:szCs w:val="22"/>
        </w:rPr>
        <w:t>,</w:t>
      </w:r>
      <w:r>
        <w:rPr>
          <w:rFonts w:asciiTheme="minorHAnsi" w:hAnsiTheme="minorHAnsi"/>
          <w:sz w:val="22"/>
          <w:szCs w:val="22"/>
        </w:rPr>
        <w:t xml:space="preserve"> by designing a slider application.</w:t>
      </w:r>
    </w:p>
    <w:p w:rsidR="00D90A0A" w:rsidRPr="00D90A0A" w:rsidRDefault="00D90A0A" w:rsidP="00D90A0A">
      <w:pPr>
        <w:spacing w:after="0"/>
        <w:rPr>
          <w:rFonts w:ascii="Cambria" w:hAnsi="Cambria"/>
          <w:b/>
          <w:i/>
          <w:iCs/>
          <w:color w:val="C00000"/>
        </w:rPr>
      </w:pPr>
      <w:r>
        <w:rPr>
          <w:rFonts w:ascii="Cambria" w:hAnsi="Cambria"/>
          <w:b/>
          <w:bCs/>
          <w:color w:val="4F81BD"/>
          <w:sz w:val="26"/>
          <w:szCs w:val="26"/>
        </w:rPr>
        <w:t>Pre-Reading</w:t>
      </w:r>
      <w:r>
        <w:rPr>
          <w:rFonts w:ascii="Cambria" w:hAnsi="Cambria"/>
          <w:b/>
          <w:bCs/>
          <w:color w:val="4F81BD"/>
          <w:sz w:val="26"/>
          <w:szCs w:val="26"/>
        </w:rPr>
        <w:br/>
      </w:r>
      <w:r w:rsidRPr="00D90A0A">
        <w:rPr>
          <w:rFonts w:ascii="Cambria" w:hAnsi="Cambria"/>
          <w:b/>
          <w:i/>
          <w:iCs/>
          <w:color w:val="C00000"/>
        </w:rPr>
        <w:t xml:space="preserve">Custom </w:t>
      </w:r>
      <w:r w:rsidR="00E05E49">
        <w:rPr>
          <w:rFonts w:ascii="Cambria" w:hAnsi="Cambria"/>
          <w:b/>
          <w:i/>
          <w:iCs/>
          <w:color w:val="C00000"/>
        </w:rPr>
        <w:t>Profile</w:t>
      </w:r>
    </w:p>
    <w:p w:rsidR="0076512F" w:rsidRDefault="0076512F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</w:t>
      </w:r>
      <w:r w:rsidR="009164FA">
        <w:rPr>
          <w:rFonts w:asciiTheme="minorHAnsi" w:hAnsiTheme="minorHAnsi"/>
          <w:sz w:val="22"/>
          <w:szCs w:val="22"/>
        </w:rPr>
        <w:t>BLE</w:t>
      </w:r>
      <w:r>
        <w:rPr>
          <w:rFonts w:asciiTheme="minorHAnsi" w:hAnsiTheme="minorHAnsi"/>
          <w:sz w:val="22"/>
          <w:szCs w:val="22"/>
        </w:rPr>
        <w:t xml:space="preserve"> standard provides you with an option to create your own </w:t>
      </w:r>
      <w:r w:rsidR="00A2239F">
        <w:rPr>
          <w:rFonts w:asciiTheme="minorHAnsi" w:hAnsiTheme="minorHAnsi"/>
          <w:sz w:val="22"/>
          <w:szCs w:val="22"/>
        </w:rPr>
        <w:t>P</w:t>
      </w:r>
      <w:r>
        <w:rPr>
          <w:rFonts w:asciiTheme="minorHAnsi" w:hAnsiTheme="minorHAnsi"/>
          <w:sz w:val="22"/>
          <w:szCs w:val="22"/>
        </w:rPr>
        <w:t xml:space="preserve">rofile for a customized application. A </w:t>
      </w:r>
      <w:r w:rsidR="00A2239F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A2239F">
        <w:rPr>
          <w:rFonts w:asciiTheme="minorHAnsi" w:hAnsiTheme="minorHAnsi"/>
          <w:sz w:val="22"/>
          <w:szCs w:val="22"/>
        </w:rPr>
        <w:t>P</w:t>
      </w:r>
      <w:r>
        <w:rPr>
          <w:rFonts w:asciiTheme="minorHAnsi" w:hAnsiTheme="minorHAnsi"/>
          <w:sz w:val="22"/>
          <w:szCs w:val="22"/>
        </w:rPr>
        <w:t xml:space="preserve">rofile can contain standard </w:t>
      </w:r>
      <w:r w:rsidR="00A2239F">
        <w:rPr>
          <w:rFonts w:asciiTheme="minorHAnsi" w:hAnsiTheme="minorHAnsi"/>
          <w:sz w:val="22"/>
          <w:szCs w:val="22"/>
        </w:rPr>
        <w:t>BLE S</w:t>
      </w:r>
      <w:r>
        <w:rPr>
          <w:rFonts w:asciiTheme="minorHAnsi" w:hAnsiTheme="minorHAnsi"/>
          <w:sz w:val="22"/>
          <w:szCs w:val="22"/>
        </w:rPr>
        <w:t xml:space="preserve">ervices as well as custom </w:t>
      </w:r>
      <w:r w:rsidR="00A2239F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ervices</w:t>
      </w:r>
      <w:r w:rsidR="00A2239F">
        <w:rPr>
          <w:rFonts w:asciiTheme="minorHAnsi" w:hAnsiTheme="minorHAnsi"/>
          <w:sz w:val="22"/>
          <w:szCs w:val="22"/>
        </w:rPr>
        <w:t xml:space="preserve"> </w:t>
      </w:r>
      <w:r w:rsidR="00244E06">
        <w:rPr>
          <w:rFonts w:asciiTheme="minorHAnsi" w:hAnsiTheme="minorHAnsi"/>
          <w:sz w:val="22"/>
          <w:szCs w:val="22"/>
        </w:rPr>
        <w:t>you define.</w:t>
      </w:r>
    </w:p>
    <w:p w:rsidR="0032258D" w:rsidRDefault="0076512F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443817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ervice is user-defined</w:t>
      </w:r>
      <w:r w:rsidR="008F3AB5">
        <w:rPr>
          <w:rFonts w:asciiTheme="minorHAnsi" w:hAnsiTheme="minorHAnsi"/>
          <w:sz w:val="22"/>
          <w:szCs w:val="22"/>
        </w:rPr>
        <w:t>,</w:t>
      </w:r>
      <w:r>
        <w:rPr>
          <w:rFonts w:asciiTheme="minorHAnsi" w:hAnsiTheme="minorHAnsi"/>
          <w:sz w:val="22"/>
          <w:szCs w:val="22"/>
        </w:rPr>
        <w:t xml:space="preserve"> i.e.</w:t>
      </w:r>
      <w:r w:rsidR="008F3AB5">
        <w:rPr>
          <w:rFonts w:asciiTheme="minorHAnsi" w:hAnsiTheme="minorHAnsi"/>
          <w:sz w:val="22"/>
          <w:szCs w:val="22"/>
        </w:rPr>
        <w:t>,</w:t>
      </w:r>
      <w:r>
        <w:rPr>
          <w:rFonts w:asciiTheme="minorHAnsi" w:hAnsiTheme="minorHAnsi"/>
          <w:sz w:val="22"/>
          <w:szCs w:val="22"/>
        </w:rPr>
        <w:t xml:space="preserve"> you can define your own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s and their </w:t>
      </w:r>
      <w:r w:rsidR="00443817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 xml:space="preserve">escriptors. Each </w:t>
      </w:r>
      <w:r w:rsidR="00443817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,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, and </w:t>
      </w:r>
      <w:r w:rsidR="00443817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 xml:space="preserve">escriptor </w:t>
      </w:r>
      <w:r w:rsidR="00443817">
        <w:rPr>
          <w:rFonts w:asciiTheme="minorHAnsi" w:hAnsiTheme="minorHAnsi"/>
          <w:sz w:val="22"/>
          <w:szCs w:val="22"/>
        </w:rPr>
        <w:t xml:space="preserve">will </w:t>
      </w:r>
      <w:r>
        <w:rPr>
          <w:rFonts w:asciiTheme="minorHAnsi" w:hAnsiTheme="minorHAnsi"/>
          <w:sz w:val="22"/>
          <w:szCs w:val="22"/>
        </w:rPr>
        <w:t>have its own UUID, which you define.</w:t>
      </w:r>
      <w:r w:rsidR="0032258D">
        <w:rPr>
          <w:rFonts w:asciiTheme="minorHAnsi" w:hAnsiTheme="minorHAnsi"/>
          <w:sz w:val="22"/>
          <w:szCs w:val="22"/>
        </w:rPr>
        <w:t xml:space="preserve"> </w:t>
      </w:r>
    </w:p>
    <w:p w:rsidR="00310B03" w:rsidRDefault="00877022" w:rsidP="00310B03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Recall, t</w:t>
      </w:r>
      <w:r w:rsidR="0032258D">
        <w:rPr>
          <w:rFonts w:asciiTheme="minorHAnsi" w:hAnsiTheme="minorHAnsi"/>
          <w:sz w:val="22"/>
          <w:szCs w:val="22"/>
        </w:rPr>
        <w:t xml:space="preserve">he UUID stands for </w:t>
      </w:r>
      <w:r w:rsidR="0032258D" w:rsidRPr="008B0E69">
        <w:rPr>
          <w:rFonts w:asciiTheme="minorHAnsi" w:hAnsiTheme="minorHAnsi"/>
          <w:sz w:val="22"/>
          <w:szCs w:val="22"/>
          <w:u w:val="single"/>
        </w:rPr>
        <w:t>U</w:t>
      </w:r>
      <w:r w:rsidR="0032258D">
        <w:rPr>
          <w:rFonts w:asciiTheme="minorHAnsi" w:hAnsiTheme="minorHAnsi"/>
          <w:sz w:val="22"/>
          <w:szCs w:val="22"/>
        </w:rPr>
        <w:t xml:space="preserve">niversally </w:t>
      </w:r>
      <w:r w:rsidR="0032258D" w:rsidRPr="008B0E69">
        <w:rPr>
          <w:rFonts w:asciiTheme="minorHAnsi" w:hAnsiTheme="minorHAnsi"/>
          <w:sz w:val="22"/>
          <w:szCs w:val="22"/>
          <w:u w:val="single"/>
        </w:rPr>
        <w:t>U</w:t>
      </w:r>
      <w:r w:rsidR="0032258D">
        <w:rPr>
          <w:rFonts w:asciiTheme="minorHAnsi" w:hAnsiTheme="minorHAnsi"/>
          <w:sz w:val="22"/>
          <w:szCs w:val="22"/>
        </w:rPr>
        <w:t xml:space="preserve">nique </w:t>
      </w:r>
      <w:r w:rsidR="0032258D" w:rsidRPr="008B0E69">
        <w:rPr>
          <w:rFonts w:asciiTheme="minorHAnsi" w:hAnsiTheme="minorHAnsi"/>
          <w:sz w:val="22"/>
          <w:szCs w:val="22"/>
          <w:u w:val="single"/>
        </w:rPr>
        <w:t>Id</w:t>
      </w:r>
      <w:r w:rsidR="0032258D">
        <w:rPr>
          <w:rFonts w:asciiTheme="minorHAnsi" w:hAnsiTheme="minorHAnsi"/>
          <w:sz w:val="22"/>
          <w:szCs w:val="22"/>
        </w:rPr>
        <w:t xml:space="preserve">entifier, </w:t>
      </w:r>
      <w:r w:rsidR="00310B03">
        <w:rPr>
          <w:rFonts w:asciiTheme="minorHAnsi" w:hAnsiTheme="minorHAnsi"/>
          <w:sz w:val="22"/>
          <w:szCs w:val="22"/>
        </w:rPr>
        <w:t>it’s used to uniquely identify a Service, Characteristic, or Descriptor. All UUIDs are 128-bit in length</w:t>
      </w:r>
      <w:r w:rsidR="00882549">
        <w:rPr>
          <w:rFonts w:asciiTheme="minorHAnsi" w:hAnsiTheme="minorHAnsi"/>
          <w:sz w:val="22"/>
          <w:szCs w:val="22"/>
        </w:rPr>
        <w:t xml:space="preserve"> </w:t>
      </w:r>
      <w:r w:rsidR="000B6E8C">
        <w:rPr>
          <w:rFonts w:asciiTheme="minorHAnsi" w:hAnsiTheme="minorHAnsi"/>
          <w:sz w:val="22"/>
          <w:szCs w:val="22"/>
        </w:rPr>
        <w:t>but</w:t>
      </w:r>
      <w:r w:rsidR="00310B03">
        <w:rPr>
          <w:rFonts w:asciiTheme="minorHAnsi" w:hAnsiTheme="minorHAnsi"/>
          <w:sz w:val="22"/>
          <w:szCs w:val="22"/>
        </w:rPr>
        <w:t xml:space="preserve"> in order to reduce the data transfer over BLE, the UUIDs can be converted to a 16-bit or 32-bit value. </w:t>
      </w:r>
    </w:p>
    <w:p w:rsidR="0076512F" w:rsidRDefault="00310B03" w:rsidP="000B6E8C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n an end-design</w:t>
      </w:r>
      <w:r w:rsidR="000B6E8C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it’s recommended to use a 128-bit value for the UUID</w:t>
      </w:r>
      <w:r w:rsidR="000B6E8C">
        <w:rPr>
          <w:rFonts w:asciiTheme="minorHAnsi" w:hAnsiTheme="minorHAnsi"/>
          <w:sz w:val="22"/>
          <w:szCs w:val="22"/>
        </w:rPr>
        <w:t xml:space="preserve"> of custom services, characteristics, and descriptors</w:t>
      </w:r>
      <w:r>
        <w:rPr>
          <w:rFonts w:asciiTheme="minorHAnsi" w:hAnsiTheme="minorHAnsi"/>
          <w:sz w:val="22"/>
          <w:szCs w:val="22"/>
        </w:rPr>
        <w:t>.</w:t>
      </w:r>
      <w:r w:rsidR="000B6E8C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>For simplicity, in this lab we’ll use 16-bit value</w:t>
      </w:r>
      <w:r w:rsidR="008825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.</w:t>
      </w:r>
    </w:p>
    <w:p w:rsidR="00467AA3" w:rsidRPr="00467AA3" w:rsidRDefault="00893B43" w:rsidP="00467AA3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t xml:space="preserve">Custom </w:t>
      </w:r>
      <w:r w:rsidR="00467AA3" w:rsidRPr="00467AA3">
        <w:rPr>
          <w:rFonts w:ascii="Cambria" w:hAnsi="Cambria"/>
          <w:i/>
          <w:iCs/>
          <w:color w:val="C00000"/>
          <w:sz w:val="24"/>
          <w:szCs w:val="24"/>
        </w:rPr>
        <w:t>Service</w:t>
      </w:r>
      <w:r>
        <w:rPr>
          <w:rFonts w:ascii="Cambria" w:hAnsi="Cambria"/>
          <w:i/>
          <w:iCs/>
          <w:color w:val="C00000"/>
          <w:sz w:val="24"/>
          <w:szCs w:val="24"/>
        </w:rPr>
        <w:t xml:space="preserve"> for RGB LED</w:t>
      </w:r>
    </w:p>
    <w:p w:rsidR="00467AA3" w:rsidRDefault="00893B43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ypress has defined a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443817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 for transferring RGB LED data over BLE. The </w:t>
      </w:r>
      <w:r w:rsidR="00443817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 has one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>haracteristic.</w:t>
      </w:r>
      <w:r w:rsidR="00D93ADD">
        <w:rPr>
          <w:rFonts w:asciiTheme="minorHAnsi" w:hAnsiTheme="minorHAnsi"/>
          <w:sz w:val="22"/>
          <w:szCs w:val="22"/>
        </w:rPr>
        <w:t xml:space="preserve"> The </w:t>
      </w:r>
      <w:r w:rsidR="00443817">
        <w:rPr>
          <w:rFonts w:asciiTheme="minorHAnsi" w:hAnsiTheme="minorHAnsi"/>
          <w:sz w:val="22"/>
          <w:szCs w:val="22"/>
        </w:rPr>
        <w:t>C</w:t>
      </w:r>
      <w:r w:rsidR="00D93ADD">
        <w:rPr>
          <w:rFonts w:asciiTheme="minorHAnsi" w:hAnsiTheme="minorHAnsi"/>
          <w:sz w:val="22"/>
          <w:szCs w:val="22"/>
        </w:rPr>
        <w:t xml:space="preserve">haracteristic details are given in </w:t>
      </w:r>
      <w:r w:rsidR="00BD0567">
        <w:fldChar w:fldCharType="begin"/>
      </w:r>
      <w:r w:rsidR="00BD0567">
        <w:instrText xml:space="preserve"> REF _Ref405307270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Table 1</w:t>
      </w:r>
      <w:r w:rsidR="00BD0567">
        <w:fldChar w:fldCharType="end"/>
      </w:r>
      <w:r w:rsidR="00D93ADD">
        <w:rPr>
          <w:rFonts w:asciiTheme="minorHAnsi" w:hAnsiTheme="minorHAnsi"/>
          <w:sz w:val="22"/>
          <w:szCs w:val="22"/>
        </w:rPr>
        <w:t xml:space="preserve">. This </w:t>
      </w:r>
      <w:r w:rsidR="00443817">
        <w:rPr>
          <w:rFonts w:asciiTheme="minorHAnsi" w:hAnsiTheme="minorHAnsi"/>
          <w:sz w:val="22"/>
          <w:szCs w:val="22"/>
        </w:rPr>
        <w:t>C</w:t>
      </w:r>
      <w:r w:rsidR="00D93ADD">
        <w:rPr>
          <w:rFonts w:asciiTheme="minorHAnsi" w:hAnsiTheme="minorHAnsi"/>
          <w:sz w:val="22"/>
          <w:szCs w:val="22"/>
        </w:rPr>
        <w:t xml:space="preserve">haracteristic contains </w:t>
      </w:r>
      <w:r w:rsidR="00D93ADD" w:rsidRPr="00A15D88">
        <w:rPr>
          <w:rFonts w:asciiTheme="minorHAnsi" w:hAnsiTheme="minorHAnsi"/>
          <w:sz w:val="22"/>
          <w:szCs w:val="22"/>
        </w:rPr>
        <w:t>4 bytes</w:t>
      </w:r>
      <w:r w:rsidR="00D93ADD">
        <w:rPr>
          <w:rFonts w:asciiTheme="minorHAnsi" w:hAnsiTheme="minorHAnsi"/>
          <w:sz w:val="22"/>
          <w:szCs w:val="22"/>
        </w:rPr>
        <w:t xml:space="preserve"> as described in </w:t>
      </w:r>
      <w:r w:rsidR="00BD0567">
        <w:fldChar w:fldCharType="begin"/>
      </w:r>
      <w:r w:rsidR="00BD0567">
        <w:instrText xml:space="preserve"> REF _Ref400391835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Table 2</w:t>
      </w:r>
      <w:r w:rsidR="00BD0567">
        <w:fldChar w:fldCharType="end"/>
      </w:r>
      <w:r w:rsidR="00D93ADD">
        <w:rPr>
          <w:rFonts w:asciiTheme="minorHAnsi" w:hAnsiTheme="minorHAnsi"/>
          <w:sz w:val="22"/>
          <w:szCs w:val="22"/>
        </w:rPr>
        <w:t>.</w:t>
      </w:r>
      <w:r w:rsidR="003D4D25">
        <w:rPr>
          <w:rFonts w:asciiTheme="minorHAnsi" w:hAnsiTheme="minorHAnsi"/>
          <w:sz w:val="22"/>
          <w:szCs w:val="22"/>
        </w:rPr>
        <w:t xml:space="preserve"> One byte each for the Red, Green and Blue LEDs and another byte for the overall </w:t>
      </w:r>
      <w:r w:rsidR="00F73A30">
        <w:rPr>
          <w:rFonts w:asciiTheme="minorHAnsi" w:hAnsiTheme="minorHAnsi"/>
          <w:sz w:val="22"/>
          <w:szCs w:val="22"/>
        </w:rPr>
        <w:t xml:space="preserve">LED </w:t>
      </w:r>
      <w:r w:rsidR="003D4D25">
        <w:rPr>
          <w:rFonts w:asciiTheme="minorHAnsi" w:hAnsiTheme="minorHAnsi"/>
          <w:sz w:val="22"/>
          <w:szCs w:val="22"/>
        </w:rPr>
        <w:t>intensity.</w:t>
      </w:r>
    </w:p>
    <w:p w:rsidR="00893B43" w:rsidRDefault="00893B43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ustom Service UUID (16-bit): 0xCBBB</w:t>
      </w:r>
    </w:p>
    <w:p w:rsidR="00893B43" w:rsidRDefault="00893B43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ustom Characteristic UUID (16-bit): 0xCBB1</w:t>
      </w:r>
    </w:p>
    <w:p w:rsidR="00893B43" w:rsidRDefault="00893B43" w:rsidP="00893B43">
      <w:pPr>
        <w:jc w:val="center"/>
        <w:rPr>
          <w:rFonts w:asciiTheme="minorHAnsi" w:hAnsiTheme="minorHAnsi"/>
          <w:sz w:val="22"/>
          <w:szCs w:val="22"/>
        </w:rPr>
      </w:pPr>
      <w:bookmarkStart w:id="0" w:name="_Ref405307270"/>
      <w:r w:rsidRPr="00893B43">
        <w:rPr>
          <w:rFonts w:asciiTheme="minorHAnsi" w:hAnsiTheme="minorHAnsi"/>
          <w:sz w:val="22"/>
          <w:szCs w:val="22"/>
        </w:rPr>
        <w:t xml:space="preserve">Table </w:t>
      </w:r>
      <w:r w:rsidR="003145B1" w:rsidRPr="00893B43">
        <w:rPr>
          <w:rFonts w:asciiTheme="minorHAnsi" w:hAnsiTheme="minorHAnsi"/>
          <w:sz w:val="22"/>
          <w:szCs w:val="22"/>
        </w:rPr>
        <w:fldChar w:fldCharType="begin"/>
      </w:r>
      <w:r w:rsidRPr="00893B43">
        <w:rPr>
          <w:rFonts w:asciiTheme="minorHAnsi" w:hAnsiTheme="minorHAnsi"/>
          <w:sz w:val="22"/>
          <w:szCs w:val="22"/>
        </w:rPr>
        <w:instrText xml:space="preserve"> SEQ Table \* ARABIC </w:instrText>
      </w:r>
      <w:r w:rsidR="003145B1" w:rsidRPr="00893B43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1</w:t>
      </w:r>
      <w:r w:rsidR="003145B1" w:rsidRPr="00893B43">
        <w:rPr>
          <w:rFonts w:asciiTheme="minorHAnsi" w:hAnsiTheme="minorHAnsi"/>
          <w:sz w:val="22"/>
          <w:szCs w:val="22"/>
        </w:rPr>
        <w:fldChar w:fldCharType="end"/>
      </w:r>
      <w:bookmarkEnd w:id="0"/>
      <w:r>
        <w:rPr>
          <w:rFonts w:asciiTheme="minorHAnsi" w:hAnsiTheme="minorHAnsi"/>
          <w:sz w:val="22"/>
          <w:szCs w:val="22"/>
        </w:rPr>
        <w:t xml:space="preserve">: </w:t>
      </w:r>
      <w:r w:rsidR="003B4996">
        <w:rPr>
          <w:rFonts w:asciiTheme="minorHAnsi" w:hAnsiTheme="minorHAnsi"/>
          <w:sz w:val="22"/>
          <w:szCs w:val="22"/>
        </w:rPr>
        <w:t>Custom Service for RGB LED</w:t>
      </w:r>
    </w:p>
    <w:tbl>
      <w:tblPr>
        <w:tblW w:w="1017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98"/>
        <w:gridCol w:w="4122"/>
        <w:gridCol w:w="1596"/>
        <w:gridCol w:w="2454"/>
      </w:tblGrid>
      <w:tr w:rsidR="00893B43" w:rsidRPr="002A5A8E" w:rsidTr="00F82F75">
        <w:trPr>
          <w:cantSplit/>
          <w:tblHeader/>
        </w:trPr>
        <w:tc>
          <w:tcPr>
            <w:tcW w:w="1998" w:type="dxa"/>
            <w:shd w:val="clear" w:color="auto" w:fill="BFBFBF"/>
          </w:tcPr>
          <w:p w:rsidR="00893B43" w:rsidRPr="002A5A8E" w:rsidRDefault="00893B43" w:rsidP="00F82F75">
            <w:pPr>
              <w:rPr>
                <w:rFonts w:ascii="Calibri" w:hAnsi="Calibri"/>
                <w:b/>
                <w:sz w:val="22"/>
                <w:szCs w:val="22"/>
              </w:rPr>
            </w:pPr>
            <w:r w:rsidRPr="002A5A8E">
              <w:rPr>
                <w:rFonts w:ascii="Calibri" w:hAnsi="Calibri"/>
                <w:b/>
                <w:sz w:val="22"/>
                <w:szCs w:val="22"/>
              </w:rPr>
              <w:t>Characteristic</w:t>
            </w:r>
          </w:p>
        </w:tc>
        <w:tc>
          <w:tcPr>
            <w:tcW w:w="4122" w:type="dxa"/>
            <w:shd w:val="clear" w:color="auto" w:fill="BFBFBF"/>
          </w:tcPr>
          <w:p w:rsidR="00893B43" w:rsidRPr="002A5A8E" w:rsidRDefault="00893B43" w:rsidP="00F82F75">
            <w:pPr>
              <w:rPr>
                <w:rFonts w:ascii="Calibri" w:hAnsi="Calibri"/>
                <w:b/>
                <w:sz w:val="22"/>
                <w:szCs w:val="22"/>
              </w:rPr>
            </w:pPr>
            <w:r w:rsidRPr="002A5A8E">
              <w:rPr>
                <w:rFonts w:ascii="Calibri" w:hAnsi="Calibri"/>
                <w:b/>
                <w:sz w:val="22"/>
                <w:szCs w:val="22"/>
              </w:rPr>
              <w:t>Details</w:t>
            </w:r>
          </w:p>
        </w:tc>
        <w:tc>
          <w:tcPr>
            <w:tcW w:w="1596" w:type="dxa"/>
            <w:shd w:val="clear" w:color="auto" w:fill="BFBFBF"/>
          </w:tcPr>
          <w:p w:rsidR="00893B43" w:rsidRPr="002A5A8E" w:rsidRDefault="00893B43" w:rsidP="00F82F75">
            <w:pPr>
              <w:rPr>
                <w:rFonts w:ascii="Calibri" w:hAnsi="Calibri"/>
                <w:b/>
                <w:sz w:val="22"/>
                <w:szCs w:val="22"/>
              </w:rPr>
            </w:pPr>
            <w:r w:rsidRPr="002A5A8E">
              <w:rPr>
                <w:rFonts w:ascii="Calibri" w:hAnsi="Calibri"/>
                <w:b/>
                <w:sz w:val="22"/>
                <w:szCs w:val="22"/>
              </w:rPr>
              <w:t>Properties</w:t>
            </w:r>
          </w:p>
        </w:tc>
        <w:tc>
          <w:tcPr>
            <w:tcW w:w="2454" w:type="dxa"/>
            <w:shd w:val="clear" w:color="auto" w:fill="BFBFBF"/>
          </w:tcPr>
          <w:p w:rsidR="00893B43" w:rsidRPr="002A5A8E" w:rsidRDefault="00893B43" w:rsidP="00F82F75">
            <w:pPr>
              <w:rPr>
                <w:rFonts w:ascii="Calibri" w:hAnsi="Calibri"/>
                <w:b/>
                <w:sz w:val="22"/>
                <w:szCs w:val="22"/>
              </w:rPr>
            </w:pPr>
            <w:r w:rsidRPr="002A5A8E">
              <w:rPr>
                <w:rFonts w:ascii="Calibri" w:hAnsi="Calibri"/>
                <w:b/>
                <w:sz w:val="22"/>
                <w:szCs w:val="22"/>
              </w:rPr>
              <w:t>Descriptors</w:t>
            </w:r>
          </w:p>
        </w:tc>
      </w:tr>
      <w:tr w:rsidR="00893B43" w:rsidRPr="002A5A8E" w:rsidTr="00F82F75">
        <w:trPr>
          <w:cantSplit/>
        </w:trPr>
        <w:tc>
          <w:tcPr>
            <w:tcW w:w="1998" w:type="dxa"/>
          </w:tcPr>
          <w:p w:rsidR="00893B43" w:rsidRPr="002A5A8E" w:rsidRDefault="00893B43" w:rsidP="00F82F75">
            <w:pPr>
              <w:jc w:val="left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t>Custom</w:t>
            </w:r>
          </w:p>
        </w:tc>
        <w:tc>
          <w:tcPr>
            <w:tcW w:w="4122" w:type="dxa"/>
          </w:tcPr>
          <w:p w:rsidR="00893B43" w:rsidRPr="002A5A8E" w:rsidRDefault="00893B43" w:rsidP="00893B43">
            <w:pPr>
              <w:jc w:val="left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t>Carries the RGB hue and brightness level information.</w:t>
            </w:r>
          </w:p>
        </w:tc>
        <w:tc>
          <w:tcPr>
            <w:tcW w:w="1596" w:type="dxa"/>
          </w:tcPr>
          <w:p w:rsidR="00893B43" w:rsidRPr="002A5A8E" w:rsidRDefault="00893B43" w:rsidP="009F10D0">
            <w:pPr>
              <w:jc w:val="left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t>Read, Write</w:t>
            </w:r>
          </w:p>
        </w:tc>
        <w:tc>
          <w:tcPr>
            <w:tcW w:w="2454" w:type="dxa"/>
          </w:tcPr>
          <w:p w:rsidR="00893B43" w:rsidRPr="002A5A8E" w:rsidRDefault="00893B43" w:rsidP="00F82F75">
            <w:pPr>
              <w:jc w:val="left"/>
              <w:rPr>
                <w:rFonts w:ascii="Calibri" w:eastAsia="Calibri" w:hAnsi="Calibri"/>
                <w:sz w:val="22"/>
                <w:szCs w:val="22"/>
              </w:rPr>
            </w:pPr>
            <w:r>
              <w:rPr>
                <w:rFonts w:ascii="Calibri" w:eastAsia="Calibri" w:hAnsi="Calibri"/>
                <w:sz w:val="22"/>
                <w:szCs w:val="22"/>
              </w:rPr>
              <w:t>Characteristic User Description</w:t>
            </w:r>
          </w:p>
        </w:tc>
      </w:tr>
    </w:tbl>
    <w:p w:rsidR="00893B43" w:rsidRDefault="00893B43" w:rsidP="0076512F">
      <w:pPr>
        <w:rPr>
          <w:rFonts w:asciiTheme="minorHAnsi" w:hAnsiTheme="minorHAnsi"/>
          <w:sz w:val="22"/>
          <w:szCs w:val="22"/>
        </w:rPr>
      </w:pPr>
    </w:p>
    <w:p w:rsidR="002A60AF" w:rsidRDefault="002A60AF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Read property signifies that the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 can be read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>
        <w:rPr>
          <w:rFonts w:asciiTheme="minorHAnsi" w:hAnsiTheme="minorHAnsi"/>
          <w:sz w:val="22"/>
          <w:szCs w:val="22"/>
        </w:rPr>
        <w:t xml:space="preserve">. </w:t>
      </w:r>
      <w:r w:rsidR="00EA7482">
        <w:rPr>
          <w:rFonts w:asciiTheme="minorHAnsi" w:hAnsiTheme="minorHAnsi"/>
          <w:sz w:val="22"/>
          <w:szCs w:val="22"/>
        </w:rPr>
        <w:t xml:space="preserve">The </w:t>
      </w:r>
      <w:r>
        <w:rPr>
          <w:rFonts w:asciiTheme="minorHAnsi" w:hAnsiTheme="minorHAnsi"/>
          <w:sz w:val="22"/>
          <w:szCs w:val="22"/>
        </w:rPr>
        <w:t xml:space="preserve">Write property signifies that the </w:t>
      </w:r>
      <w:r w:rsidR="0044381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 value can be changed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>
        <w:rPr>
          <w:rFonts w:asciiTheme="minorHAnsi" w:hAnsiTheme="minorHAnsi"/>
          <w:sz w:val="22"/>
          <w:szCs w:val="22"/>
        </w:rPr>
        <w:t xml:space="preserve">. </w:t>
      </w:r>
    </w:p>
    <w:p w:rsidR="002A60AF" w:rsidRDefault="002A60AF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e Characteristic User Description </w:t>
      </w:r>
      <w:r w:rsidR="00E915A3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 xml:space="preserve">escriptor is a string to identify what the </w:t>
      </w:r>
      <w:r w:rsidR="00E915A3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E915A3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 is. </w:t>
      </w:r>
      <w:r w:rsidR="00813640">
        <w:rPr>
          <w:rFonts w:asciiTheme="minorHAnsi" w:hAnsiTheme="minorHAnsi"/>
          <w:sz w:val="22"/>
          <w:szCs w:val="22"/>
        </w:rPr>
        <w:t>The GATT Client treats this as the name of the Characteristic</w:t>
      </w:r>
      <w:r w:rsidR="00C646D5">
        <w:rPr>
          <w:rFonts w:asciiTheme="minorHAnsi" w:hAnsiTheme="minorHAnsi"/>
          <w:sz w:val="22"/>
          <w:szCs w:val="22"/>
        </w:rPr>
        <w:t>.</w:t>
      </w:r>
    </w:p>
    <w:p w:rsidR="00893B43" w:rsidRPr="00893B43" w:rsidRDefault="00893B43" w:rsidP="00893B43">
      <w:pPr>
        <w:jc w:val="center"/>
        <w:rPr>
          <w:rFonts w:asciiTheme="minorHAnsi" w:hAnsiTheme="minorHAnsi"/>
          <w:b/>
          <w:sz w:val="22"/>
          <w:szCs w:val="22"/>
        </w:rPr>
      </w:pPr>
      <w:bookmarkStart w:id="1" w:name="_Ref400391835"/>
      <w:r w:rsidRPr="00893B43">
        <w:rPr>
          <w:rFonts w:asciiTheme="minorHAnsi" w:hAnsiTheme="minorHAnsi"/>
          <w:sz w:val="22"/>
          <w:szCs w:val="22"/>
        </w:rPr>
        <w:t xml:space="preserve">Table </w:t>
      </w:r>
      <w:r w:rsidR="003145B1" w:rsidRPr="00893B43">
        <w:rPr>
          <w:rFonts w:asciiTheme="minorHAnsi" w:hAnsiTheme="minorHAnsi"/>
          <w:b/>
          <w:sz w:val="22"/>
          <w:szCs w:val="22"/>
        </w:rPr>
        <w:fldChar w:fldCharType="begin"/>
      </w:r>
      <w:r w:rsidRPr="00893B43">
        <w:rPr>
          <w:rFonts w:asciiTheme="minorHAnsi" w:hAnsiTheme="minorHAnsi"/>
          <w:sz w:val="22"/>
          <w:szCs w:val="22"/>
        </w:rPr>
        <w:instrText xml:space="preserve"> SEQ Table \* ARABIC </w:instrText>
      </w:r>
      <w:r w:rsidR="003145B1" w:rsidRPr="00893B43">
        <w:rPr>
          <w:rFonts w:asciiTheme="minorHAnsi" w:hAnsiTheme="minorHAnsi"/>
          <w:b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2</w:t>
      </w:r>
      <w:r w:rsidR="003145B1" w:rsidRPr="00893B43">
        <w:rPr>
          <w:rFonts w:asciiTheme="minorHAnsi" w:hAnsiTheme="minorHAnsi"/>
          <w:sz w:val="22"/>
          <w:szCs w:val="22"/>
        </w:rPr>
        <w:fldChar w:fldCharType="end"/>
      </w:r>
      <w:bookmarkEnd w:id="1"/>
      <w:r w:rsidRPr="00893B43">
        <w:rPr>
          <w:rFonts w:asciiTheme="minorHAnsi" w:hAnsiTheme="minorHAnsi"/>
          <w:sz w:val="22"/>
          <w:szCs w:val="22"/>
        </w:rPr>
        <w:t xml:space="preserve">: </w:t>
      </w:r>
      <w:r w:rsidR="0071622A">
        <w:rPr>
          <w:rFonts w:asciiTheme="minorHAnsi" w:hAnsiTheme="minorHAnsi"/>
          <w:sz w:val="22"/>
          <w:szCs w:val="22"/>
        </w:rPr>
        <w:t xml:space="preserve">Custom </w:t>
      </w:r>
      <w:r w:rsidRPr="00893B43">
        <w:rPr>
          <w:rFonts w:asciiTheme="minorHAnsi" w:hAnsiTheme="minorHAnsi"/>
          <w:sz w:val="22"/>
          <w:szCs w:val="22"/>
        </w:rPr>
        <w:t>Characteristic</w:t>
      </w:r>
      <w:r w:rsidR="0071622A">
        <w:rPr>
          <w:rFonts w:asciiTheme="minorHAnsi" w:hAnsiTheme="minorHAnsi"/>
          <w:sz w:val="22"/>
          <w:szCs w:val="22"/>
        </w:rPr>
        <w:t xml:space="preserve"> Fields</w:t>
      </w:r>
      <w:r w:rsidR="003B4996">
        <w:rPr>
          <w:rFonts w:asciiTheme="minorHAnsi" w:hAnsiTheme="minorHAnsi"/>
          <w:sz w:val="22"/>
          <w:szCs w:val="22"/>
        </w:rPr>
        <w:t xml:space="preserve"> for RGB LED</w:t>
      </w:r>
    </w:p>
    <w:tbl>
      <w:tblPr>
        <w:tblW w:w="8449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299"/>
        <w:gridCol w:w="1966"/>
        <w:gridCol w:w="989"/>
        <w:gridCol w:w="3195"/>
      </w:tblGrid>
      <w:tr w:rsidR="00893B43" w:rsidRPr="00893B43" w:rsidTr="00893B43">
        <w:trPr>
          <w:cantSplit/>
          <w:tblHeader/>
          <w:jc w:val="center"/>
        </w:trPr>
        <w:tc>
          <w:tcPr>
            <w:tcW w:w="2299" w:type="dxa"/>
            <w:shd w:val="pct25" w:color="auto" w:fill="auto"/>
          </w:tcPr>
          <w:p w:rsidR="00893B43" w:rsidRPr="00893B43" w:rsidRDefault="00893B43" w:rsidP="00893B43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893B43">
              <w:rPr>
                <w:rFonts w:asciiTheme="minorHAnsi" w:hAnsiTheme="minorHAnsi"/>
                <w:b/>
                <w:sz w:val="22"/>
                <w:szCs w:val="22"/>
              </w:rPr>
              <w:t>Field Name</w:t>
            </w:r>
          </w:p>
        </w:tc>
        <w:tc>
          <w:tcPr>
            <w:tcW w:w="1966" w:type="dxa"/>
            <w:shd w:val="pct25" w:color="auto" w:fill="auto"/>
          </w:tcPr>
          <w:p w:rsidR="00893B43" w:rsidRPr="00893B43" w:rsidRDefault="00893B43" w:rsidP="00893B43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893B43">
              <w:rPr>
                <w:rFonts w:asciiTheme="minorHAnsi" w:hAnsiTheme="minorHAnsi"/>
                <w:b/>
                <w:sz w:val="22"/>
                <w:szCs w:val="22"/>
              </w:rPr>
              <w:t>Field Requirement</w:t>
            </w:r>
          </w:p>
        </w:tc>
        <w:tc>
          <w:tcPr>
            <w:tcW w:w="989" w:type="dxa"/>
            <w:shd w:val="pct25" w:color="auto" w:fill="auto"/>
          </w:tcPr>
          <w:p w:rsidR="00893B43" w:rsidRPr="00A97798" w:rsidRDefault="00893B43" w:rsidP="00A97798">
            <w:pPr>
              <w:spacing w:after="139"/>
              <w:jc w:val="left"/>
              <w:rPr>
                <w:rFonts w:asciiTheme="minorHAnsi" w:hAnsiTheme="minorHAnsi"/>
                <w:b/>
                <w:bCs/>
                <w:sz w:val="22"/>
                <w:szCs w:val="22"/>
              </w:rPr>
            </w:pPr>
            <w:r w:rsidRPr="00A97798">
              <w:rPr>
                <w:rFonts w:asciiTheme="minorHAnsi" w:hAnsiTheme="minorHAnsi"/>
                <w:b/>
                <w:bCs/>
                <w:sz w:val="22"/>
                <w:szCs w:val="22"/>
              </w:rPr>
              <w:t>Size in Bytes</w:t>
            </w:r>
          </w:p>
        </w:tc>
        <w:tc>
          <w:tcPr>
            <w:tcW w:w="3195" w:type="dxa"/>
            <w:shd w:val="pct25" w:color="auto" w:fill="auto"/>
          </w:tcPr>
          <w:p w:rsidR="00893B43" w:rsidRPr="00893B43" w:rsidRDefault="00893B43" w:rsidP="00893B43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893B43">
              <w:rPr>
                <w:rFonts w:asciiTheme="minorHAnsi" w:hAnsiTheme="minorHAnsi"/>
                <w:b/>
                <w:sz w:val="22"/>
                <w:szCs w:val="22"/>
              </w:rPr>
              <w:t>Additional Information</w:t>
            </w:r>
          </w:p>
        </w:tc>
      </w:tr>
      <w:tr w:rsidR="00893B43" w:rsidRPr="00893B43" w:rsidTr="00893B43">
        <w:trPr>
          <w:cantSplit/>
          <w:jc w:val="center"/>
        </w:trPr>
        <w:tc>
          <w:tcPr>
            <w:tcW w:w="2299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Red LED</w:t>
            </w:r>
          </w:p>
        </w:tc>
        <w:tc>
          <w:tcPr>
            <w:tcW w:w="1966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 w:rsidRPr="00893B43">
              <w:rPr>
                <w:rFonts w:asciiTheme="minorHAnsi" w:hAnsiTheme="minorHAnsi"/>
                <w:sz w:val="22"/>
                <w:szCs w:val="22"/>
              </w:rPr>
              <w:t>Mandatory</w:t>
            </w:r>
          </w:p>
        </w:tc>
        <w:tc>
          <w:tcPr>
            <w:tcW w:w="989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1</w:t>
            </w:r>
          </w:p>
        </w:tc>
        <w:tc>
          <w:tcPr>
            <w:tcW w:w="3195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 w:rsidRPr="00893B43">
              <w:rPr>
                <w:rFonts w:asciiTheme="minorHAnsi" w:hAnsiTheme="minorHAnsi"/>
                <w:sz w:val="22"/>
                <w:szCs w:val="22"/>
              </w:rPr>
              <w:t>Range: 0 to 255</w:t>
            </w:r>
          </w:p>
        </w:tc>
      </w:tr>
      <w:tr w:rsidR="00893B43" w:rsidRPr="00893B43" w:rsidTr="00893B43">
        <w:trPr>
          <w:cantSplit/>
          <w:jc w:val="center"/>
        </w:trPr>
        <w:tc>
          <w:tcPr>
            <w:tcW w:w="229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Green LED</w:t>
            </w:r>
          </w:p>
        </w:tc>
        <w:tc>
          <w:tcPr>
            <w:tcW w:w="1966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andatory</w:t>
            </w:r>
          </w:p>
        </w:tc>
        <w:tc>
          <w:tcPr>
            <w:tcW w:w="98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1</w:t>
            </w:r>
          </w:p>
        </w:tc>
        <w:tc>
          <w:tcPr>
            <w:tcW w:w="3195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 w:rsidRPr="00893B43">
              <w:rPr>
                <w:rFonts w:asciiTheme="minorHAnsi" w:hAnsiTheme="minorHAnsi"/>
                <w:sz w:val="22"/>
                <w:szCs w:val="22"/>
              </w:rPr>
              <w:t>Range: 0 to 255</w:t>
            </w:r>
          </w:p>
        </w:tc>
      </w:tr>
      <w:tr w:rsidR="00893B43" w:rsidRPr="00893B43" w:rsidTr="00893B43">
        <w:trPr>
          <w:cantSplit/>
          <w:jc w:val="center"/>
        </w:trPr>
        <w:tc>
          <w:tcPr>
            <w:tcW w:w="229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Blue LED</w:t>
            </w:r>
          </w:p>
        </w:tc>
        <w:tc>
          <w:tcPr>
            <w:tcW w:w="1966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andatory</w:t>
            </w:r>
          </w:p>
        </w:tc>
        <w:tc>
          <w:tcPr>
            <w:tcW w:w="98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1</w:t>
            </w:r>
          </w:p>
        </w:tc>
        <w:tc>
          <w:tcPr>
            <w:tcW w:w="3195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 w:rsidRPr="00893B43">
              <w:rPr>
                <w:rFonts w:asciiTheme="minorHAnsi" w:hAnsiTheme="minorHAnsi"/>
                <w:sz w:val="22"/>
                <w:szCs w:val="22"/>
              </w:rPr>
              <w:t>Range: 0 to 255</w:t>
            </w:r>
          </w:p>
        </w:tc>
      </w:tr>
      <w:tr w:rsidR="00893B43" w:rsidRPr="00893B43" w:rsidTr="00893B43">
        <w:trPr>
          <w:cantSplit/>
          <w:jc w:val="center"/>
        </w:trPr>
        <w:tc>
          <w:tcPr>
            <w:tcW w:w="229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Intensity</w:t>
            </w:r>
          </w:p>
        </w:tc>
        <w:tc>
          <w:tcPr>
            <w:tcW w:w="1966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Mandatory</w:t>
            </w:r>
          </w:p>
        </w:tc>
        <w:tc>
          <w:tcPr>
            <w:tcW w:w="989" w:type="dxa"/>
          </w:tcPr>
          <w:p w:rsid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1</w:t>
            </w:r>
          </w:p>
        </w:tc>
        <w:tc>
          <w:tcPr>
            <w:tcW w:w="3195" w:type="dxa"/>
          </w:tcPr>
          <w:p w:rsidR="00893B43" w:rsidRPr="00893B43" w:rsidRDefault="00893B43" w:rsidP="00893B43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Range: 0 to 255</w:t>
            </w:r>
          </w:p>
        </w:tc>
      </w:tr>
    </w:tbl>
    <w:p w:rsidR="00D93ADD" w:rsidRDefault="00D93ADD" w:rsidP="003B4996">
      <w:pPr>
        <w:pStyle w:val="Default"/>
      </w:pPr>
    </w:p>
    <w:p w:rsidR="00467AA3" w:rsidRPr="00467AA3" w:rsidRDefault="00D93ADD" w:rsidP="00467AA3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t xml:space="preserve">Custom </w:t>
      </w:r>
      <w:r w:rsidR="00467AA3" w:rsidRPr="00467AA3">
        <w:rPr>
          <w:rFonts w:ascii="Cambria" w:hAnsi="Cambria"/>
          <w:i/>
          <w:iCs/>
          <w:color w:val="C00000"/>
          <w:sz w:val="24"/>
          <w:szCs w:val="24"/>
        </w:rPr>
        <w:t>Service</w:t>
      </w:r>
      <w:r>
        <w:rPr>
          <w:rFonts w:ascii="Cambria" w:hAnsi="Cambria"/>
          <w:i/>
          <w:iCs/>
          <w:color w:val="C00000"/>
          <w:sz w:val="24"/>
          <w:szCs w:val="24"/>
        </w:rPr>
        <w:t xml:space="preserve"> for CapSense Slider </w:t>
      </w:r>
    </w:p>
    <w:p w:rsidR="003B4996" w:rsidRDefault="00065EEC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ypress has</w:t>
      </w:r>
      <w:r w:rsidR="00AC48D6">
        <w:rPr>
          <w:rFonts w:asciiTheme="minorHAnsi" w:hAnsiTheme="minorHAnsi"/>
          <w:sz w:val="22"/>
          <w:szCs w:val="22"/>
        </w:rPr>
        <w:t xml:space="preserve"> defined another C</w:t>
      </w:r>
      <w:r w:rsidR="003B4996">
        <w:rPr>
          <w:rFonts w:asciiTheme="minorHAnsi" w:hAnsiTheme="minorHAnsi"/>
          <w:sz w:val="22"/>
          <w:szCs w:val="22"/>
        </w:rPr>
        <w:t xml:space="preserve">ustom </w:t>
      </w:r>
      <w:r w:rsidR="00AC48D6">
        <w:rPr>
          <w:rFonts w:asciiTheme="minorHAnsi" w:hAnsiTheme="minorHAnsi"/>
          <w:sz w:val="22"/>
          <w:szCs w:val="22"/>
        </w:rPr>
        <w:t>S</w:t>
      </w:r>
      <w:r w:rsidR="003B4996">
        <w:rPr>
          <w:rFonts w:asciiTheme="minorHAnsi" w:hAnsiTheme="minorHAnsi"/>
          <w:sz w:val="22"/>
          <w:szCs w:val="22"/>
        </w:rPr>
        <w:t xml:space="preserve">ervice for CapSense functionality. The </w:t>
      </w:r>
      <w:r w:rsidR="00AC48D6">
        <w:rPr>
          <w:rFonts w:asciiTheme="minorHAnsi" w:hAnsiTheme="minorHAnsi"/>
          <w:sz w:val="22"/>
          <w:szCs w:val="22"/>
        </w:rPr>
        <w:t>S</w:t>
      </w:r>
      <w:r w:rsidR="003B4996">
        <w:rPr>
          <w:rFonts w:asciiTheme="minorHAnsi" w:hAnsiTheme="minorHAnsi"/>
          <w:sz w:val="22"/>
          <w:szCs w:val="22"/>
        </w:rPr>
        <w:t xml:space="preserve">ervice has one </w:t>
      </w:r>
      <w:r w:rsidR="00AC48D6">
        <w:rPr>
          <w:rFonts w:asciiTheme="minorHAnsi" w:hAnsiTheme="minorHAnsi"/>
          <w:sz w:val="22"/>
          <w:szCs w:val="22"/>
        </w:rPr>
        <w:t>C</w:t>
      </w:r>
      <w:r w:rsidR="003B4996">
        <w:rPr>
          <w:rFonts w:asciiTheme="minorHAnsi" w:hAnsiTheme="minorHAnsi"/>
          <w:sz w:val="22"/>
          <w:szCs w:val="22"/>
        </w:rPr>
        <w:t xml:space="preserve">haracteristic for implementing sliders. </w:t>
      </w:r>
      <w:r w:rsidR="00FC3A4A">
        <w:rPr>
          <w:rFonts w:asciiTheme="minorHAnsi" w:hAnsiTheme="minorHAnsi"/>
          <w:sz w:val="22"/>
          <w:szCs w:val="22"/>
        </w:rPr>
        <w:t xml:space="preserve">See </w:t>
      </w:r>
      <w:r w:rsidR="00BD0567">
        <w:fldChar w:fldCharType="begin"/>
      </w:r>
      <w:r w:rsidR="00BD0567">
        <w:instrText xml:space="preserve"> REF _Ref405307546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Table 3</w:t>
      </w:r>
      <w:r w:rsidR="00BD0567">
        <w:fldChar w:fldCharType="end"/>
      </w:r>
      <w:r w:rsidR="00FC3A4A">
        <w:rPr>
          <w:rFonts w:asciiTheme="minorHAnsi" w:hAnsiTheme="minorHAnsi"/>
          <w:sz w:val="22"/>
          <w:szCs w:val="22"/>
        </w:rPr>
        <w:t xml:space="preserve"> for details.</w:t>
      </w:r>
    </w:p>
    <w:p w:rsidR="003B4996" w:rsidRDefault="003B4996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ustom Service UUID (16-bit): 0xCAB5</w:t>
      </w:r>
    </w:p>
    <w:p w:rsidR="003B4996" w:rsidRDefault="003B4996" w:rsidP="0076512F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Custom Characteristic UUID (16-bit): 0xCAA2</w:t>
      </w:r>
    </w:p>
    <w:p w:rsidR="003B4996" w:rsidRPr="003B4996" w:rsidRDefault="003B4996" w:rsidP="003B4996">
      <w:pPr>
        <w:jc w:val="center"/>
        <w:rPr>
          <w:rFonts w:asciiTheme="minorHAnsi" w:hAnsiTheme="minorHAnsi"/>
          <w:sz w:val="22"/>
          <w:szCs w:val="22"/>
        </w:rPr>
      </w:pPr>
      <w:bookmarkStart w:id="2" w:name="_Ref405307546"/>
      <w:r w:rsidRPr="003B4996">
        <w:rPr>
          <w:rFonts w:asciiTheme="minorHAnsi" w:hAnsiTheme="minorHAnsi"/>
          <w:sz w:val="22"/>
          <w:szCs w:val="22"/>
        </w:rPr>
        <w:t xml:space="preserve">Table </w:t>
      </w:r>
      <w:r w:rsidR="003145B1" w:rsidRPr="003B4996">
        <w:rPr>
          <w:rFonts w:asciiTheme="minorHAnsi" w:hAnsiTheme="minorHAnsi"/>
          <w:sz w:val="22"/>
          <w:szCs w:val="22"/>
        </w:rPr>
        <w:fldChar w:fldCharType="begin"/>
      </w:r>
      <w:r w:rsidRPr="003B4996">
        <w:rPr>
          <w:rFonts w:asciiTheme="minorHAnsi" w:hAnsiTheme="minorHAnsi"/>
          <w:sz w:val="22"/>
          <w:szCs w:val="22"/>
        </w:rPr>
        <w:instrText xml:space="preserve"> SEQ Table \* ARABIC </w:instrText>
      </w:r>
      <w:r w:rsidR="003145B1" w:rsidRPr="003B4996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3</w:t>
      </w:r>
      <w:r w:rsidR="003145B1" w:rsidRPr="003B4996">
        <w:rPr>
          <w:rFonts w:asciiTheme="minorHAnsi" w:hAnsiTheme="minorHAnsi"/>
          <w:sz w:val="22"/>
          <w:szCs w:val="22"/>
        </w:rPr>
        <w:fldChar w:fldCharType="end"/>
      </w:r>
      <w:bookmarkEnd w:id="2"/>
      <w:r w:rsidRPr="003B4996">
        <w:rPr>
          <w:rFonts w:asciiTheme="minorHAnsi" w:hAnsiTheme="minorHAnsi"/>
          <w:sz w:val="22"/>
          <w:szCs w:val="22"/>
        </w:rPr>
        <w:t xml:space="preserve">: </w:t>
      </w:r>
      <w:r>
        <w:rPr>
          <w:rFonts w:asciiTheme="minorHAnsi" w:hAnsiTheme="minorHAnsi"/>
          <w:sz w:val="22"/>
          <w:szCs w:val="22"/>
        </w:rPr>
        <w:t xml:space="preserve">Custom </w:t>
      </w:r>
      <w:r w:rsidRPr="003B4996">
        <w:rPr>
          <w:rFonts w:asciiTheme="minorHAnsi" w:hAnsiTheme="minorHAnsi"/>
          <w:sz w:val="22"/>
          <w:szCs w:val="22"/>
        </w:rPr>
        <w:t>Service</w:t>
      </w:r>
      <w:r>
        <w:rPr>
          <w:rFonts w:asciiTheme="minorHAnsi" w:hAnsiTheme="minorHAnsi"/>
          <w:sz w:val="22"/>
          <w:szCs w:val="22"/>
        </w:rPr>
        <w:t xml:space="preserve"> for CapSense</w:t>
      </w:r>
      <w:r w:rsidR="00B5407D">
        <w:rPr>
          <w:rFonts w:asciiTheme="minorHAnsi" w:hAnsiTheme="minorHAnsi"/>
          <w:sz w:val="22"/>
          <w:szCs w:val="22"/>
        </w:rPr>
        <w:t xml:space="preserve"> Slider</w:t>
      </w:r>
    </w:p>
    <w:tbl>
      <w:tblPr>
        <w:tblW w:w="10170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998"/>
        <w:gridCol w:w="4122"/>
        <w:gridCol w:w="1596"/>
        <w:gridCol w:w="2454"/>
      </w:tblGrid>
      <w:tr w:rsidR="003B4996" w:rsidRPr="003B4996" w:rsidTr="00F82F75">
        <w:trPr>
          <w:cantSplit/>
          <w:tblHeader/>
        </w:trPr>
        <w:tc>
          <w:tcPr>
            <w:tcW w:w="1998" w:type="dxa"/>
            <w:shd w:val="clear" w:color="auto" w:fill="BFBFBF"/>
          </w:tcPr>
          <w:p w:rsidR="003B4996" w:rsidRPr="003B4996" w:rsidRDefault="003B4996" w:rsidP="003B4996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3B4996">
              <w:rPr>
                <w:rFonts w:asciiTheme="minorHAnsi" w:hAnsiTheme="minorHAnsi"/>
                <w:b/>
                <w:sz w:val="22"/>
                <w:szCs w:val="22"/>
              </w:rPr>
              <w:t>Characteristic</w:t>
            </w:r>
          </w:p>
        </w:tc>
        <w:tc>
          <w:tcPr>
            <w:tcW w:w="4122" w:type="dxa"/>
            <w:shd w:val="clear" w:color="auto" w:fill="BFBFBF"/>
          </w:tcPr>
          <w:p w:rsidR="003B4996" w:rsidRPr="003B4996" w:rsidRDefault="003B4996" w:rsidP="003B4996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3B4996">
              <w:rPr>
                <w:rFonts w:asciiTheme="minorHAnsi" w:hAnsiTheme="minorHAnsi"/>
                <w:b/>
                <w:sz w:val="22"/>
                <w:szCs w:val="22"/>
              </w:rPr>
              <w:t>Details</w:t>
            </w:r>
          </w:p>
        </w:tc>
        <w:tc>
          <w:tcPr>
            <w:tcW w:w="1596" w:type="dxa"/>
            <w:shd w:val="clear" w:color="auto" w:fill="BFBFBF"/>
          </w:tcPr>
          <w:p w:rsidR="003B4996" w:rsidRPr="003B4996" w:rsidRDefault="003B4996" w:rsidP="003B4996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3B4996">
              <w:rPr>
                <w:rFonts w:asciiTheme="minorHAnsi" w:hAnsiTheme="minorHAnsi"/>
                <w:b/>
                <w:sz w:val="22"/>
                <w:szCs w:val="22"/>
              </w:rPr>
              <w:t>Properties</w:t>
            </w:r>
          </w:p>
        </w:tc>
        <w:tc>
          <w:tcPr>
            <w:tcW w:w="2454" w:type="dxa"/>
            <w:shd w:val="clear" w:color="auto" w:fill="BFBFBF"/>
          </w:tcPr>
          <w:p w:rsidR="003B4996" w:rsidRPr="003B4996" w:rsidRDefault="003B4996" w:rsidP="003B4996">
            <w:pPr>
              <w:rPr>
                <w:rFonts w:asciiTheme="minorHAnsi" w:hAnsiTheme="minorHAnsi"/>
                <w:b/>
                <w:sz w:val="22"/>
                <w:szCs w:val="22"/>
              </w:rPr>
            </w:pPr>
            <w:r w:rsidRPr="003B4996">
              <w:rPr>
                <w:rFonts w:asciiTheme="minorHAnsi" w:hAnsiTheme="minorHAnsi"/>
                <w:b/>
                <w:sz w:val="22"/>
                <w:szCs w:val="22"/>
              </w:rPr>
              <w:t>Descriptors</w:t>
            </w:r>
          </w:p>
        </w:tc>
      </w:tr>
      <w:tr w:rsidR="003B4996" w:rsidRPr="003B4996" w:rsidTr="00F82F75">
        <w:trPr>
          <w:cantSplit/>
        </w:trPr>
        <w:tc>
          <w:tcPr>
            <w:tcW w:w="1998" w:type="dxa"/>
          </w:tcPr>
          <w:p w:rsidR="003B4996" w:rsidRPr="003B4996" w:rsidRDefault="003B4996" w:rsidP="003B4996">
            <w:pPr>
              <w:rPr>
                <w:rFonts w:asciiTheme="minorHAnsi" w:hAnsiTheme="minorHAnsi"/>
                <w:sz w:val="22"/>
                <w:szCs w:val="22"/>
              </w:rPr>
            </w:pPr>
            <w:r w:rsidRPr="003B4996">
              <w:rPr>
                <w:rFonts w:asciiTheme="minorHAnsi" w:hAnsiTheme="minorHAnsi"/>
                <w:sz w:val="22"/>
                <w:szCs w:val="22"/>
              </w:rPr>
              <w:t>Custom</w:t>
            </w:r>
          </w:p>
        </w:tc>
        <w:tc>
          <w:tcPr>
            <w:tcW w:w="4122" w:type="dxa"/>
          </w:tcPr>
          <w:p w:rsidR="003B4996" w:rsidRPr="003B4996" w:rsidRDefault="003B4996" w:rsidP="00EF0703">
            <w:pPr>
              <w:pStyle w:val="NormalWeb"/>
              <w:spacing w:after="139"/>
              <w:jc w:val="left"/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</w:pPr>
            <w:r w:rsidRPr="003B4996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 xml:space="preserve">Carries the </w:t>
            </w:r>
            <w:r w:rsidR="00EF0703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 xml:space="preserve">CapSense </w:t>
            </w:r>
            <w:r w:rsidRPr="003B4996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 xml:space="preserve">slider information. This is </w:t>
            </w:r>
            <w:r w:rsidRPr="007516DF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>1 byte</w:t>
            </w:r>
            <w:r w:rsidRPr="003B4996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 xml:space="preserve"> data and the valid range is 0 to 255.</w:t>
            </w:r>
          </w:p>
        </w:tc>
        <w:tc>
          <w:tcPr>
            <w:tcW w:w="1596" w:type="dxa"/>
          </w:tcPr>
          <w:p w:rsidR="003B4996" w:rsidRPr="003B4996" w:rsidRDefault="003B4996" w:rsidP="003B4996">
            <w:pPr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/>
                <w:sz w:val="22"/>
                <w:szCs w:val="22"/>
              </w:rPr>
              <w:t>Notify</w:t>
            </w:r>
          </w:p>
        </w:tc>
        <w:tc>
          <w:tcPr>
            <w:tcW w:w="2454" w:type="dxa"/>
          </w:tcPr>
          <w:p w:rsidR="003B4996" w:rsidRPr="001F7765" w:rsidRDefault="003B4996" w:rsidP="001F7765">
            <w:pPr>
              <w:pStyle w:val="NormalWeb"/>
              <w:spacing w:after="139"/>
              <w:jc w:val="left"/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</w:pPr>
            <w:r w:rsidRPr="001F7765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>Client Characteristic Configuration</w:t>
            </w:r>
          </w:p>
          <w:p w:rsidR="003B4996" w:rsidRPr="001F7765" w:rsidRDefault="003B4996" w:rsidP="001F7765">
            <w:pPr>
              <w:pStyle w:val="NormalWeb"/>
              <w:spacing w:after="139"/>
              <w:jc w:val="left"/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</w:pPr>
            <w:r w:rsidRPr="001F7765">
              <w:rPr>
                <w:rFonts w:asciiTheme="minorHAnsi" w:hAnsiTheme="minorHAnsi"/>
                <w:color w:val="000000"/>
                <w:kern w:val="24"/>
                <w:sz w:val="22"/>
                <w:szCs w:val="22"/>
              </w:rPr>
              <w:t>Characteristic User Description</w:t>
            </w:r>
          </w:p>
        </w:tc>
      </w:tr>
    </w:tbl>
    <w:p w:rsidR="0076512F" w:rsidRDefault="0076512F" w:rsidP="0076512F">
      <w:pPr>
        <w:rPr>
          <w:rFonts w:asciiTheme="minorHAnsi" w:hAnsiTheme="minorHAnsi"/>
          <w:sz w:val="22"/>
          <w:szCs w:val="22"/>
        </w:rPr>
      </w:pPr>
    </w:p>
    <w:p w:rsidR="009F10D0" w:rsidRPr="009F10D0" w:rsidRDefault="009F10D0" w:rsidP="009F10D0">
      <w:pPr>
        <w:rPr>
          <w:rFonts w:asciiTheme="minorHAnsi" w:hAnsiTheme="minorHAnsi"/>
          <w:sz w:val="22"/>
          <w:szCs w:val="22"/>
        </w:rPr>
      </w:pPr>
      <w:r w:rsidRPr="009F10D0">
        <w:rPr>
          <w:rFonts w:asciiTheme="minorHAnsi" w:hAnsiTheme="minorHAnsi"/>
          <w:sz w:val="22"/>
          <w:szCs w:val="22"/>
        </w:rPr>
        <w:t xml:space="preserve">The Notify property means that the </w:t>
      </w:r>
      <w:r w:rsidR="00E75DC9">
        <w:rPr>
          <w:rFonts w:asciiTheme="minorHAnsi" w:hAnsiTheme="minorHAnsi"/>
          <w:sz w:val="22"/>
          <w:szCs w:val="22"/>
        </w:rPr>
        <w:t>GATT Server</w:t>
      </w:r>
      <w:r w:rsidRPr="009F10D0">
        <w:rPr>
          <w:rFonts w:asciiTheme="minorHAnsi" w:hAnsiTheme="minorHAnsi"/>
          <w:sz w:val="22"/>
          <w:szCs w:val="22"/>
        </w:rPr>
        <w:t xml:space="preserve"> (the </w:t>
      </w:r>
      <w:r w:rsidR="0097125D">
        <w:rPr>
          <w:rFonts w:asciiTheme="minorHAnsi" w:hAnsiTheme="minorHAnsi"/>
          <w:sz w:val="22"/>
          <w:szCs w:val="22"/>
        </w:rPr>
        <w:t>BLE Pioneer Kit</w:t>
      </w:r>
      <w:r w:rsidRPr="009F10D0">
        <w:rPr>
          <w:rFonts w:asciiTheme="minorHAnsi" w:hAnsiTheme="minorHAnsi"/>
          <w:sz w:val="22"/>
          <w:szCs w:val="22"/>
        </w:rPr>
        <w:t xml:space="preserve"> in this case) can send unsolicited notifications to the </w:t>
      </w:r>
      <w:r w:rsidR="00E75DC9">
        <w:rPr>
          <w:rFonts w:asciiTheme="minorHAnsi" w:hAnsiTheme="minorHAnsi"/>
          <w:sz w:val="22"/>
          <w:szCs w:val="22"/>
        </w:rPr>
        <w:t>GATT Client</w:t>
      </w:r>
      <w:r w:rsidRPr="009F10D0">
        <w:rPr>
          <w:rFonts w:asciiTheme="minorHAnsi" w:hAnsiTheme="minorHAnsi"/>
          <w:sz w:val="22"/>
          <w:szCs w:val="22"/>
        </w:rPr>
        <w:t xml:space="preserve">, once notifications enabled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 w:rsidRPr="009F10D0">
        <w:rPr>
          <w:rFonts w:asciiTheme="minorHAnsi" w:hAnsiTheme="minorHAnsi"/>
          <w:sz w:val="22"/>
          <w:szCs w:val="22"/>
        </w:rPr>
        <w:t xml:space="preserve">. </w:t>
      </w:r>
    </w:p>
    <w:p w:rsidR="009F10D0" w:rsidRPr="009F10D0" w:rsidRDefault="009F10D0" w:rsidP="009F10D0">
      <w:pPr>
        <w:rPr>
          <w:rFonts w:asciiTheme="minorHAnsi" w:hAnsiTheme="minorHAnsi"/>
          <w:sz w:val="22"/>
          <w:szCs w:val="22"/>
        </w:rPr>
      </w:pPr>
      <w:r w:rsidRPr="009F10D0">
        <w:rPr>
          <w:rFonts w:asciiTheme="minorHAnsi" w:hAnsiTheme="minorHAnsi"/>
          <w:sz w:val="22"/>
          <w:szCs w:val="22"/>
        </w:rPr>
        <w:t xml:space="preserve">The Client Characteristic Configuration Descriptor (or CCCD) is used by the </w:t>
      </w:r>
      <w:r w:rsidR="00E75DC9">
        <w:rPr>
          <w:rFonts w:asciiTheme="minorHAnsi" w:hAnsiTheme="minorHAnsi"/>
          <w:sz w:val="22"/>
          <w:szCs w:val="22"/>
        </w:rPr>
        <w:t>GATT Server</w:t>
      </w:r>
      <w:r w:rsidRPr="009F10D0">
        <w:rPr>
          <w:rFonts w:asciiTheme="minorHAnsi" w:hAnsiTheme="minorHAnsi"/>
          <w:sz w:val="22"/>
          <w:szCs w:val="22"/>
        </w:rPr>
        <w:t xml:space="preserve"> to identify whether notifications are enabled or not. If the CCCD has a value of ‘1’, the notifications are enabled. A value of ‘0’ indicates disabled notifications.</w:t>
      </w:r>
    </w:p>
    <w:p w:rsidR="003B4996" w:rsidRDefault="00310B03" w:rsidP="000B6E8C">
      <w:pPr>
        <w:pStyle w:val="Default"/>
      </w:pPr>
      <w:bookmarkStart w:id="3" w:name="_GoBack"/>
      <w:r w:rsidRPr="00DB363E">
        <w:rPr>
          <w:rFonts w:asciiTheme="minorHAnsi" w:hAnsiTheme="minorHAnsi" w:cs="Times New Roman"/>
          <w:b/>
          <w:color w:val="auto"/>
          <w:sz w:val="22"/>
          <w:szCs w:val="22"/>
          <w:lang w:bidi="ar-SA"/>
        </w:rPr>
        <w:t>Note:</w:t>
      </w:r>
      <w:r w:rsidRPr="00DB363E"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</w:t>
      </w:r>
      <w:r>
        <w:rPr>
          <w:rFonts w:asciiTheme="minorHAnsi" w:hAnsiTheme="minorHAnsi" w:cs="Times New Roman"/>
          <w:color w:val="auto"/>
          <w:sz w:val="22"/>
          <w:szCs w:val="22"/>
          <w:lang w:bidi="ar-SA"/>
        </w:rPr>
        <w:t>CySmart iOS/Android mobile apps can recognize the above defined cu</w:t>
      </w:r>
      <w:r w:rsidR="008F391B"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stom UUIDs and display data in </w:t>
      </w:r>
      <w:r>
        <w:rPr>
          <w:rFonts w:asciiTheme="minorHAnsi" w:hAnsiTheme="minorHAnsi" w:cs="Times New Roman"/>
          <w:color w:val="auto"/>
          <w:sz w:val="22"/>
          <w:szCs w:val="22"/>
          <w:lang w:bidi="ar-SA"/>
        </w:rPr>
        <w:t>graphical format. A 3</w:t>
      </w:r>
      <w:r w:rsidRPr="00DB363E">
        <w:rPr>
          <w:rFonts w:asciiTheme="minorHAnsi" w:hAnsiTheme="minorHAnsi" w:cs="Times New Roman"/>
          <w:color w:val="auto"/>
          <w:sz w:val="22"/>
          <w:szCs w:val="22"/>
          <w:vertAlign w:val="superscript"/>
          <w:lang w:bidi="ar-SA"/>
        </w:rPr>
        <w:t>rd</w:t>
      </w:r>
      <w:r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party app which is not programmed for these custom UUIDs will only be</w:t>
      </w:r>
      <w:r w:rsidR="008F391B"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able</w:t>
      </w:r>
      <w:r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to show data in raw format, similar to</w:t>
      </w:r>
      <w:r w:rsidR="008F391B"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the</w:t>
      </w:r>
      <w:r>
        <w:rPr>
          <w:rFonts w:asciiTheme="minorHAnsi" w:hAnsiTheme="minorHAnsi" w:cs="Times New Roman"/>
          <w:color w:val="auto"/>
          <w:sz w:val="22"/>
          <w:szCs w:val="22"/>
          <w:lang w:bidi="ar-SA"/>
        </w:rPr>
        <w:t xml:space="preserve"> GATT DB view of the CySmart iOS/Android mobile apps.</w:t>
      </w:r>
      <w:r w:rsidR="003B4996">
        <w:br w:type="page"/>
      </w:r>
    </w:p>
    <w:bookmarkEnd w:id="3"/>
    <w:p w:rsidR="00E20DFB" w:rsidRPr="00AF5922" w:rsidRDefault="00E20DFB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AF5922">
        <w:rPr>
          <w:rFonts w:ascii="Cambria" w:hAnsi="Cambria"/>
          <w:b/>
          <w:i w:val="0"/>
          <w:color w:val="4F81BD"/>
          <w:sz w:val="26"/>
          <w:szCs w:val="26"/>
        </w:rPr>
        <w:lastRenderedPageBreak/>
        <w:t>Objective</w:t>
      </w:r>
      <w:r w:rsidR="000B120F">
        <w:rPr>
          <w:rFonts w:ascii="Cambria" w:hAnsi="Cambria"/>
          <w:b/>
          <w:i w:val="0"/>
          <w:color w:val="4F81BD"/>
          <w:sz w:val="26"/>
          <w:szCs w:val="26"/>
        </w:rPr>
        <w:t>s</w:t>
      </w:r>
    </w:p>
    <w:p w:rsidR="005C4D81" w:rsidRDefault="005C4D81" w:rsidP="005C4D81">
      <w:pPr>
        <w:pStyle w:val="ListParagraph"/>
        <w:numPr>
          <w:ilvl w:val="0"/>
          <w:numId w:val="7"/>
        </w:numPr>
        <w:spacing w:after="200" w:line="276" w:lineRule="auto"/>
        <w:ind w:left="720"/>
        <w:contextualSpacing/>
        <w:jc w:val="left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djust RGB LED color and intensity using the </w:t>
      </w:r>
      <w:r w:rsidR="00614C92">
        <w:rPr>
          <w:rFonts w:asciiTheme="minorHAnsi" w:hAnsiTheme="minorHAnsi"/>
          <w:sz w:val="22"/>
          <w:szCs w:val="22"/>
        </w:rPr>
        <w:t xml:space="preserve">PRiSM </w:t>
      </w:r>
      <w:r>
        <w:rPr>
          <w:rFonts w:asciiTheme="minorHAnsi" w:hAnsiTheme="minorHAnsi"/>
          <w:sz w:val="22"/>
          <w:szCs w:val="22"/>
        </w:rPr>
        <w:t>Component</w:t>
      </w:r>
    </w:p>
    <w:p w:rsidR="005C4D81" w:rsidRDefault="005C4D81" w:rsidP="005C4D81">
      <w:pPr>
        <w:pStyle w:val="ListParagraph"/>
        <w:numPr>
          <w:ilvl w:val="0"/>
          <w:numId w:val="7"/>
        </w:numPr>
        <w:spacing w:after="200" w:line="276" w:lineRule="auto"/>
        <w:ind w:left="720"/>
        <w:contextualSpacing/>
        <w:jc w:val="left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mplement a </w:t>
      </w:r>
      <w:r w:rsidR="00614C92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BLE Profile with a </w:t>
      </w:r>
      <w:r w:rsidR="00614C92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>ustom Service to send RGB LED color and intensity over BLE</w:t>
      </w:r>
    </w:p>
    <w:p w:rsidR="005C4D81" w:rsidRDefault="005C4D81" w:rsidP="005C4D81">
      <w:pPr>
        <w:pStyle w:val="ListParagraph"/>
        <w:numPr>
          <w:ilvl w:val="0"/>
          <w:numId w:val="7"/>
        </w:numPr>
        <w:spacing w:after="200" w:line="276" w:lineRule="auto"/>
        <w:ind w:left="720"/>
        <w:contextualSpacing/>
        <w:jc w:val="left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Implement a Custom Service to send CapSense slider data over BLE</w:t>
      </w:r>
    </w:p>
    <w:p w:rsidR="007421A6" w:rsidRPr="005C4D81" w:rsidRDefault="005C4D81" w:rsidP="005C4D81">
      <w:pPr>
        <w:pStyle w:val="ListParagraph"/>
        <w:numPr>
          <w:ilvl w:val="0"/>
          <w:numId w:val="7"/>
        </w:numPr>
        <w:spacing w:after="200" w:line="276" w:lineRule="auto"/>
        <w:ind w:left="720"/>
        <w:contextualSpacing/>
        <w:jc w:val="left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Use the CySmart tool or mobile app to validate the operation</w:t>
      </w:r>
    </w:p>
    <w:tbl>
      <w:tblPr>
        <w:tblW w:w="9900" w:type="dxa"/>
        <w:tblInd w:w="17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160"/>
        <w:gridCol w:w="7740"/>
      </w:tblGrid>
      <w:tr w:rsidR="007A6ABC" w:rsidRPr="00AF5922" w:rsidTr="00C404A8">
        <w:trPr>
          <w:trHeight w:val="400"/>
        </w:trPr>
        <w:tc>
          <w:tcPr>
            <w:tcW w:w="216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  <w:hideMark/>
          </w:tcPr>
          <w:p w:rsidR="007A6ABC" w:rsidRPr="00AF5922" w:rsidRDefault="007A6ABC" w:rsidP="00720680">
            <w:pPr>
              <w:pStyle w:val="Heading1"/>
              <w:spacing w:afterLines="58" w:after="139"/>
              <w:jc w:val="left"/>
              <w:rPr>
                <w:rFonts w:asciiTheme="minorHAnsi" w:hAnsiTheme="minorHAnsi"/>
                <w:sz w:val="22"/>
                <w:szCs w:val="22"/>
              </w:rPr>
            </w:pPr>
            <w:r w:rsidRPr="00AF5922">
              <w:rPr>
                <w:rFonts w:asciiTheme="minorHAnsi" w:hAnsiTheme="minorHAnsi"/>
                <w:sz w:val="22"/>
                <w:szCs w:val="22"/>
              </w:rPr>
              <w:t xml:space="preserve">Requirements </w:t>
            </w:r>
          </w:p>
        </w:tc>
        <w:tc>
          <w:tcPr>
            <w:tcW w:w="774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  <w:hideMark/>
          </w:tcPr>
          <w:p w:rsidR="00AD2D84" w:rsidRDefault="007A6ABC" w:rsidP="00720680">
            <w:pPr>
              <w:pStyle w:val="Heading1"/>
              <w:spacing w:afterLines="58" w:after="139"/>
              <w:jc w:val="left"/>
              <w:rPr>
                <w:rFonts w:asciiTheme="minorHAnsi" w:hAnsiTheme="minorHAnsi"/>
                <w:sz w:val="22"/>
                <w:szCs w:val="22"/>
              </w:rPr>
            </w:pPr>
            <w:r w:rsidRPr="00AF5922">
              <w:rPr>
                <w:rFonts w:asciiTheme="minorHAnsi" w:hAnsiTheme="minorHAnsi"/>
                <w:sz w:val="22"/>
                <w:szCs w:val="22"/>
              </w:rPr>
              <w:t xml:space="preserve">Details </w:t>
            </w:r>
          </w:p>
        </w:tc>
      </w:tr>
      <w:tr w:rsidR="007A6ABC" w:rsidRPr="00E76410" w:rsidTr="00C404A8">
        <w:trPr>
          <w:trHeight w:val="55"/>
        </w:trPr>
        <w:tc>
          <w:tcPr>
            <w:tcW w:w="216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  <w:hideMark/>
          </w:tcPr>
          <w:p w:rsidR="007A6ABC" w:rsidRPr="00AF5922" w:rsidRDefault="007A6ABC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 xml:space="preserve">Hardware </w:t>
            </w:r>
          </w:p>
        </w:tc>
        <w:tc>
          <w:tcPr>
            <w:tcW w:w="774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  <w:hideMark/>
          </w:tcPr>
          <w:p w:rsidR="00AD2D84" w:rsidRPr="00882549" w:rsidRDefault="007A6ABC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  <w:lang w:val="nb-NO"/>
              </w:rPr>
            </w:pPr>
            <w:r w:rsidRPr="00882549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  <w:lang w:val="nb-NO"/>
              </w:rPr>
              <w:t>BLE Pioneer Kit (CY8CKIT-042-BLE)</w:t>
            </w:r>
          </w:p>
        </w:tc>
      </w:tr>
      <w:tr w:rsidR="0017636F" w:rsidRPr="00AF5922" w:rsidTr="00C404A8">
        <w:trPr>
          <w:trHeight w:val="356"/>
        </w:trPr>
        <w:tc>
          <w:tcPr>
            <w:tcW w:w="2160" w:type="dxa"/>
            <w:vMerge w:val="restart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Pr="00AF5922" w:rsidRDefault="0017636F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 xml:space="preserve">Software </w:t>
            </w:r>
          </w:p>
        </w:tc>
        <w:tc>
          <w:tcPr>
            <w:tcW w:w="774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Default="0017636F" w:rsidP="00D22C1E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>PSoC Creator 3.</w:t>
            </w:r>
            <w:r w:rsidR="00D22C1E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>3</w:t>
            </w:r>
            <w:r w:rsidRPr="00B40684">
              <w:rPr>
                <w:rFonts w:asciiTheme="minorHAnsi" w:hAnsiTheme="minorHAnsi"/>
                <w:color w:val="000000"/>
                <w:kern w:val="24"/>
                <w:sz w:val="22"/>
              </w:rPr>
              <w:t xml:space="preserve"> </w:t>
            </w:r>
            <w:r w:rsidR="00EF14CA">
              <w:rPr>
                <w:rFonts w:asciiTheme="minorHAnsi" w:hAnsiTheme="minorHAnsi"/>
                <w:color w:val="000000"/>
                <w:kern w:val="24"/>
                <w:sz w:val="22"/>
              </w:rPr>
              <w:t>(or newer)</w:t>
            </w:r>
          </w:p>
        </w:tc>
      </w:tr>
      <w:tr w:rsidR="0017636F" w:rsidRPr="00AF5922" w:rsidTr="00C404A8">
        <w:trPr>
          <w:trHeight w:val="356"/>
        </w:trPr>
        <w:tc>
          <w:tcPr>
            <w:tcW w:w="2160" w:type="dxa"/>
            <w:vMerge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Default="0017636F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</w:pPr>
          </w:p>
        </w:tc>
        <w:tc>
          <w:tcPr>
            <w:tcW w:w="774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Default="008F3AB5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</w:pPr>
            <w:r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>CySmart 1.0</w:t>
            </w:r>
          </w:p>
        </w:tc>
      </w:tr>
      <w:tr w:rsidR="0017636F" w:rsidRPr="00AF5922" w:rsidTr="00C404A8">
        <w:trPr>
          <w:trHeight w:val="356"/>
        </w:trPr>
        <w:tc>
          <w:tcPr>
            <w:tcW w:w="2160" w:type="dxa"/>
            <w:vMerge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Default="0017636F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</w:pPr>
          </w:p>
        </w:tc>
        <w:tc>
          <w:tcPr>
            <w:tcW w:w="7740" w:type="dxa"/>
            <w:shd w:val="clear" w:color="auto" w:fill="auto"/>
            <w:tcMar>
              <w:top w:w="12" w:type="dxa"/>
              <w:left w:w="88" w:type="dxa"/>
              <w:bottom w:w="0" w:type="dxa"/>
              <w:right w:w="88" w:type="dxa"/>
            </w:tcMar>
            <w:vAlign w:val="center"/>
          </w:tcPr>
          <w:p w:rsidR="0017636F" w:rsidRPr="00D92ADF" w:rsidRDefault="008F3AB5" w:rsidP="00720680">
            <w:pPr>
              <w:pStyle w:val="NormalWeb"/>
              <w:spacing w:afterLines="58"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</w:pPr>
            <w:r w:rsidRPr="00D92ADF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 xml:space="preserve">CySmart </w:t>
            </w:r>
            <w:r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 xml:space="preserve">iOS or CySmart </w:t>
            </w:r>
            <w:r w:rsidRPr="00AF5922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 xml:space="preserve">Android </w:t>
            </w:r>
            <w:r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>app</w:t>
            </w:r>
          </w:p>
        </w:tc>
      </w:tr>
    </w:tbl>
    <w:p w:rsidR="007A6ABC" w:rsidRPr="00AF5922" w:rsidRDefault="007A6ABC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AF5922">
        <w:rPr>
          <w:rFonts w:ascii="Cambria" w:hAnsi="Cambria"/>
          <w:b/>
          <w:i w:val="0"/>
          <w:color w:val="4F81BD"/>
          <w:sz w:val="26"/>
          <w:szCs w:val="26"/>
        </w:rPr>
        <w:t>Block Diagram</w:t>
      </w:r>
    </w:p>
    <w:p w:rsidR="007A6ABC" w:rsidRPr="00AF5922" w:rsidRDefault="007A6ABC" w:rsidP="00720680">
      <w:pPr>
        <w:pStyle w:val="Caption"/>
        <w:keepNext/>
        <w:spacing w:afterLines="58" w:after="139"/>
        <w:rPr>
          <w:rFonts w:asciiTheme="minorHAnsi" w:hAnsiTheme="minorHAnsi" w:cs="Arial"/>
          <w:sz w:val="22"/>
          <w:szCs w:val="22"/>
        </w:rPr>
      </w:pPr>
      <w:r w:rsidRPr="00AF5922">
        <w:rPr>
          <w:rFonts w:asciiTheme="minorHAnsi" w:hAnsiTheme="minorHAnsi" w:cs="Arial"/>
          <w:sz w:val="22"/>
          <w:szCs w:val="22"/>
        </w:rPr>
        <w:t xml:space="preserve">Figure </w:t>
      </w:r>
      <w:r w:rsidR="003145B1">
        <w:rPr>
          <w:rFonts w:asciiTheme="minorHAnsi" w:hAnsiTheme="minorHAnsi" w:cs="Arial"/>
          <w:sz w:val="22"/>
          <w:szCs w:val="22"/>
        </w:rPr>
        <w:fldChar w:fldCharType="begin"/>
      </w:r>
      <w:r w:rsidR="00B02920">
        <w:rPr>
          <w:rFonts w:asciiTheme="minorHAnsi" w:hAnsiTheme="minorHAnsi" w:cs="Arial"/>
          <w:sz w:val="22"/>
          <w:szCs w:val="22"/>
        </w:rPr>
        <w:instrText xml:space="preserve"> SEQ Figure \* ARABIC </w:instrText>
      </w:r>
      <w:r w:rsidR="003145B1">
        <w:rPr>
          <w:rFonts w:asciiTheme="minorHAnsi" w:hAnsiTheme="minorHAnsi" w:cs="Arial"/>
          <w:sz w:val="22"/>
          <w:szCs w:val="22"/>
        </w:rPr>
        <w:fldChar w:fldCharType="separate"/>
      </w:r>
      <w:r w:rsidR="008B5391">
        <w:rPr>
          <w:rFonts w:asciiTheme="minorHAnsi" w:hAnsiTheme="minorHAnsi" w:cs="Arial"/>
          <w:noProof/>
          <w:sz w:val="22"/>
          <w:szCs w:val="22"/>
        </w:rPr>
        <w:t>1</w:t>
      </w:r>
      <w:r w:rsidR="003145B1">
        <w:rPr>
          <w:rFonts w:asciiTheme="minorHAnsi" w:hAnsiTheme="minorHAnsi" w:cs="Arial"/>
          <w:sz w:val="22"/>
          <w:szCs w:val="22"/>
        </w:rPr>
        <w:fldChar w:fldCharType="end"/>
      </w:r>
      <w:r w:rsidR="008F391B">
        <w:rPr>
          <w:rFonts w:asciiTheme="minorHAnsi" w:hAnsiTheme="minorHAnsi" w:cs="Arial"/>
          <w:sz w:val="22"/>
          <w:szCs w:val="22"/>
        </w:rPr>
        <w:t>: Lab 3</w:t>
      </w:r>
      <w:r w:rsidRPr="00AF5922">
        <w:rPr>
          <w:rFonts w:asciiTheme="minorHAnsi" w:hAnsiTheme="minorHAnsi" w:cs="Arial"/>
          <w:sz w:val="22"/>
          <w:szCs w:val="22"/>
        </w:rPr>
        <w:t xml:space="preserve"> Block Diagram</w:t>
      </w:r>
    </w:p>
    <w:p w:rsidR="007A6ABC" w:rsidRPr="00AF5922" w:rsidRDefault="00EF14CA" w:rsidP="007A6ABC">
      <w:pPr>
        <w:jc w:val="center"/>
        <w:rPr>
          <w:rFonts w:asciiTheme="minorHAnsi" w:hAnsiTheme="minorHAnsi"/>
          <w:b/>
          <w:sz w:val="22"/>
          <w:szCs w:val="22"/>
        </w:rPr>
      </w:pPr>
      <w:r>
        <w:rPr>
          <w:rFonts w:asciiTheme="minorHAnsi" w:hAnsiTheme="minorHAnsi"/>
          <w:b/>
          <w:noProof/>
          <w:sz w:val="22"/>
          <w:szCs w:val="22"/>
        </w:rPr>
        <w:drawing>
          <wp:inline distT="0" distB="0" distL="0" distR="0" wp14:anchorId="20E18BEE" wp14:editId="07C1E925">
            <wp:extent cx="6400800" cy="248094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00800" cy="2480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DFB" w:rsidRPr="00AF5922" w:rsidRDefault="00B8026A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>
        <w:rPr>
          <w:rFonts w:ascii="Cambria" w:hAnsi="Cambria"/>
          <w:b/>
          <w:i w:val="0"/>
          <w:color w:val="4F81BD"/>
          <w:sz w:val="26"/>
          <w:szCs w:val="26"/>
        </w:rPr>
        <w:t>Background Check</w:t>
      </w:r>
    </w:p>
    <w:p w:rsidR="00E20DFB" w:rsidRPr="00AF5922" w:rsidRDefault="00E20DFB" w:rsidP="00F644F9">
      <w:pPr>
        <w:rPr>
          <w:rFonts w:asciiTheme="minorHAnsi" w:hAnsiTheme="minorHAnsi"/>
          <w:sz w:val="22"/>
          <w:szCs w:val="22"/>
        </w:rPr>
      </w:pPr>
      <w:r w:rsidRPr="00AF5922">
        <w:rPr>
          <w:rFonts w:asciiTheme="minorHAnsi" w:hAnsiTheme="minorHAnsi"/>
          <w:sz w:val="22"/>
          <w:szCs w:val="22"/>
        </w:rPr>
        <w:t xml:space="preserve">This lab requires a basic working knowledge of PSoC Creator and the BLE </w:t>
      </w:r>
      <w:r w:rsidR="009B7BB1">
        <w:rPr>
          <w:rFonts w:asciiTheme="minorHAnsi" w:hAnsiTheme="minorHAnsi"/>
          <w:sz w:val="22"/>
          <w:szCs w:val="22"/>
        </w:rPr>
        <w:t>Component</w:t>
      </w:r>
      <w:r w:rsidRPr="00AF5922">
        <w:rPr>
          <w:rFonts w:asciiTheme="minorHAnsi" w:hAnsiTheme="minorHAnsi"/>
          <w:sz w:val="22"/>
          <w:szCs w:val="22"/>
        </w:rPr>
        <w:t>. En</w:t>
      </w:r>
      <w:r w:rsidR="007A6ABC" w:rsidRPr="00AF5922">
        <w:rPr>
          <w:rFonts w:asciiTheme="minorHAnsi" w:hAnsiTheme="minorHAnsi"/>
          <w:sz w:val="22"/>
          <w:szCs w:val="22"/>
        </w:rPr>
        <w:t xml:space="preserve">sure that you have covered </w:t>
      </w:r>
      <w:r w:rsidR="00140A99">
        <w:rPr>
          <w:rFonts w:asciiTheme="minorHAnsi" w:hAnsiTheme="minorHAnsi"/>
          <w:sz w:val="22"/>
          <w:szCs w:val="22"/>
        </w:rPr>
        <w:t xml:space="preserve">Lab 1 and </w:t>
      </w:r>
      <w:r w:rsidR="007A6ABC" w:rsidRPr="00AF5922">
        <w:rPr>
          <w:rFonts w:asciiTheme="minorHAnsi" w:hAnsiTheme="minorHAnsi"/>
          <w:sz w:val="22"/>
          <w:szCs w:val="22"/>
        </w:rPr>
        <w:t xml:space="preserve">Lab 2 </w:t>
      </w:r>
      <w:r w:rsidRPr="00AF5922">
        <w:rPr>
          <w:rFonts w:asciiTheme="minorHAnsi" w:hAnsiTheme="minorHAnsi"/>
          <w:sz w:val="22"/>
          <w:szCs w:val="22"/>
        </w:rPr>
        <w:t>before proceeding.</w:t>
      </w:r>
    </w:p>
    <w:p w:rsidR="00E20DFB" w:rsidRPr="00AF5922" w:rsidRDefault="00B8026A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>
        <w:rPr>
          <w:rFonts w:ascii="Cambria" w:hAnsi="Cambria"/>
          <w:b/>
          <w:i w:val="0"/>
          <w:color w:val="4F81BD"/>
          <w:sz w:val="26"/>
          <w:szCs w:val="26"/>
        </w:rPr>
        <w:t>Theory</w:t>
      </w:r>
    </w:p>
    <w:p w:rsidR="00187F18" w:rsidRDefault="00187F18" w:rsidP="00E20DFB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his lab implements two </w:t>
      </w:r>
      <w:r w:rsidR="00627ABC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627ABC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s – one to control the RGB LED on the kit over BLE, and the other to send CapSense slider information over BLE. </w:t>
      </w:r>
    </w:p>
    <w:p w:rsidR="00310B03" w:rsidRDefault="00310B03" w:rsidP="00F644F9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To control the LED, the PrISM (Precision Illumination Signal Modulation) Component is used, implemented using Universal Digital Blocks (UDBs). The PrISM Component uses </w:t>
      </w:r>
      <w:r w:rsidR="00F644F9">
        <w:rPr>
          <w:rFonts w:asciiTheme="minorHAnsi" w:hAnsiTheme="minorHAnsi"/>
          <w:sz w:val="22"/>
          <w:szCs w:val="22"/>
        </w:rPr>
        <w:t xml:space="preserve">a </w:t>
      </w:r>
      <w:r>
        <w:rPr>
          <w:rFonts w:asciiTheme="minorHAnsi" w:hAnsiTheme="minorHAnsi"/>
          <w:sz w:val="22"/>
          <w:szCs w:val="22"/>
        </w:rPr>
        <w:t xml:space="preserve">Linear Feedback Shift Register (LFSR) to generate the user-adjustable pseudo random pulse densities, ranging from 0 to 100%. One PrISM block can generate two outputs, thus we need two PrISM blocks to drive the three LEDs on the kit. Together, these PrISM blocks control </w:t>
      </w:r>
      <w:r>
        <w:rPr>
          <w:rFonts w:asciiTheme="minorHAnsi" w:hAnsiTheme="minorHAnsi"/>
          <w:sz w:val="22"/>
          <w:szCs w:val="22"/>
        </w:rPr>
        <w:lastRenderedPageBreak/>
        <w:t>the hue and brightness of the RGB LED</w:t>
      </w:r>
      <w:r w:rsidR="00F644F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. This Component provides better EMI performance than using a standard PWM to control intensity. See the Component datasheet for additional details.</w:t>
      </w:r>
    </w:p>
    <w:p w:rsidR="007A6ABC" w:rsidRPr="00AF5922" w:rsidRDefault="007A6ABC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AF5922">
        <w:rPr>
          <w:rFonts w:ascii="Cambria" w:hAnsi="Cambria"/>
          <w:b/>
          <w:i w:val="0"/>
          <w:color w:val="4F81BD"/>
          <w:sz w:val="26"/>
          <w:szCs w:val="26"/>
        </w:rPr>
        <w:t>Procedure</w:t>
      </w:r>
    </w:p>
    <w:p w:rsidR="00745EC8" w:rsidRPr="00745EC8" w:rsidRDefault="00745EC8" w:rsidP="00745EC8">
      <w:pPr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We start this project with a template</w:t>
      </w:r>
      <w:r w:rsidR="00BA513C">
        <w:rPr>
          <w:rFonts w:asciiTheme="minorHAnsi" w:hAnsiTheme="minorHAnsi"/>
          <w:sz w:val="22"/>
          <w:szCs w:val="22"/>
        </w:rPr>
        <w:t xml:space="preserve"> lab</w:t>
      </w:r>
      <w:r>
        <w:rPr>
          <w:rFonts w:asciiTheme="minorHAnsi" w:hAnsiTheme="minorHAnsi"/>
          <w:sz w:val="22"/>
          <w:szCs w:val="22"/>
        </w:rPr>
        <w:t xml:space="preserve">. Some of the details </w:t>
      </w:r>
      <w:r w:rsidR="00695F8F">
        <w:rPr>
          <w:rFonts w:asciiTheme="minorHAnsi" w:hAnsiTheme="minorHAnsi"/>
          <w:sz w:val="22"/>
          <w:szCs w:val="22"/>
        </w:rPr>
        <w:t xml:space="preserve">are </w:t>
      </w:r>
      <w:r>
        <w:rPr>
          <w:rFonts w:asciiTheme="minorHAnsi" w:hAnsiTheme="minorHAnsi"/>
          <w:sz w:val="22"/>
          <w:szCs w:val="22"/>
        </w:rPr>
        <w:t xml:space="preserve">already present, and you need to fill </w:t>
      </w:r>
      <w:r w:rsidR="006E1AF0">
        <w:rPr>
          <w:rFonts w:asciiTheme="minorHAnsi" w:hAnsiTheme="minorHAnsi"/>
          <w:sz w:val="22"/>
          <w:szCs w:val="22"/>
        </w:rPr>
        <w:t xml:space="preserve">in </w:t>
      </w:r>
      <w:r>
        <w:rPr>
          <w:rFonts w:asciiTheme="minorHAnsi" w:hAnsiTheme="minorHAnsi"/>
          <w:sz w:val="22"/>
          <w:szCs w:val="22"/>
        </w:rPr>
        <w:t xml:space="preserve">the blanks as instructed. </w:t>
      </w:r>
      <w:r w:rsidR="00985C07">
        <w:rPr>
          <w:rFonts w:asciiTheme="minorHAnsi" w:hAnsiTheme="minorHAnsi"/>
          <w:sz w:val="22"/>
          <w:szCs w:val="22"/>
        </w:rPr>
        <w:t xml:space="preserve">To get started, open the project </w:t>
      </w:r>
      <w:r w:rsidR="00985C07" w:rsidRPr="00D61DD5">
        <w:rPr>
          <w:rFonts w:asciiTheme="minorHAnsi" w:hAnsiTheme="minorHAnsi"/>
          <w:b/>
          <w:sz w:val="22"/>
          <w:szCs w:val="22"/>
        </w:rPr>
        <w:t xml:space="preserve">BLE Lab </w:t>
      </w:r>
      <w:r w:rsidR="00E33850">
        <w:rPr>
          <w:rFonts w:asciiTheme="minorHAnsi" w:hAnsiTheme="minorHAnsi"/>
          <w:b/>
          <w:sz w:val="22"/>
          <w:szCs w:val="22"/>
        </w:rPr>
        <w:t>3</w:t>
      </w:r>
      <w:r w:rsidR="00985C07">
        <w:rPr>
          <w:rFonts w:asciiTheme="minorHAnsi" w:hAnsiTheme="minorHAnsi"/>
          <w:sz w:val="22"/>
          <w:szCs w:val="22"/>
        </w:rPr>
        <w:t xml:space="preserve"> and follow these instructions.</w:t>
      </w:r>
    </w:p>
    <w:p w:rsidR="00007478" w:rsidRPr="00313F87" w:rsidRDefault="008E7B8A" w:rsidP="00007478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t>Configure Schematic</w:t>
      </w:r>
    </w:p>
    <w:p w:rsidR="00E20DFB" w:rsidRPr="00AF5922" w:rsidRDefault="00981CDB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pen the schematic and place the </w:t>
      </w:r>
      <w:r w:rsidRPr="00627ABC">
        <w:rPr>
          <w:rFonts w:asciiTheme="minorHAnsi" w:hAnsiTheme="minorHAnsi"/>
          <w:b/>
          <w:sz w:val="22"/>
          <w:szCs w:val="22"/>
        </w:rPr>
        <w:t xml:space="preserve">BLE </w:t>
      </w:r>
      <w:r w:rsidR="009B7BB1">
        <w:rPr>
          <w:rFonts w:asciiTheme="minorHAnsi" w:hAnsiTheme="minorHAnsi"/>
          <w:b/>
          <w:sz w:val="22"/>
          <w:szCs w:val="22"/>
        </w:rPr>
        <w:t>Component</w:t>
      </w:r>
      <w:r>
        <w:rPr>
          <w:rFonts w:asciiTheme="minorHAnsi" w:hAnsiTheme="minorHAnsi"/>
          <w:sz w:val="22"/>
          <w:szCs w:val="22"/>
        </w:rPr>
        <w:t>.</w:t>
      </w:r>
      <w:r w:rsidR="002F789B">
        <w:rPr>
          <w:rFonts w:asciiTheme="minorHAnsi" w:hAnsiTheme="minorHAnsi"/>
          <w:sz w:val="22"/>
          <w:szCs w:val="22"/>
        </w:rPr>
        <w:t xml:space="preserve"> </w:t>
      </w:r>
      <w:r w:rsidR="00695F8F">
        <w:rPr>
          <w:rFonts w:asciiTheme="minorHAnsi" w:hAnsiTheme="minorHAnsi"/>
          <w:sz w:val="22"/>
          <w:szCs w:val="22"/>
        </w:rPr>
        <w:t>C</w:t>
      </w:r>
      <w:r w:rsidR="00234C78">
        <w:rPr>
          <w:rFonts w:asciiTheme="minorHAnsi" w:hAnsiTheme="minorHAnsi"/>
          <w:sz w:val="22"/>
          <w:szCs w:val="22"/>
        </w:rPr>
        <w:t>onfigur</w:t>
      </w:r>
      <w:r w:rsidR="00695F8F">
        <w:rPr>
          <w:rFonts w:asciiTheme="minorHAnsi" w:hAnsiTheme="minorHAnsi"/>
          <w:sz w:val="22"/>
          <w:szCs w:val="22"/>
        </w:rPr>
        <w:t>e</w:t>
      </w:r>
      <w:r w:rsidR="00234C78">
        <w:rPr>
          <w:rFonts w:asciiTheme="minorHAnsi" w:hAnsiTheme="minorHAnsi"/>
          <w:sz w:val="22"/>
          <w:szCs w:val="22"/>
        </w:rPr>
        <w:t xml:space="preserve"> </w:t>
      </w:r>
      <w:r w:rsidR="002F789B">
        <w:rPr>
          <w:rFonts w:asciiTheme="minorHAnsi" w:hAnsiTheme="minorHAnsi"/>
          <w:sz w:val="22"/>
          <w:szCs w:val="22"/>
        </w:rPr>
        <w:t xml:space="preserve">the </w:t>
      </w:r>
      <w:r w:rsidR="009B7BB1">
        <w:rPr>
          <w:rFonts w:asciiTheme="minorHAnsi" w:hAnsiTheme="minorHAnsi"/>
          <w:sz w:val="22"/>
          <w:szCs w:val="22"/>
        </w:rPr>
        <w:t>Component</w:t>
      </w:r>
      <w:r w:rsidR="002F789B">
        <w:rPr>
          <w:rFonts w:asciiTheme="minorHAnsi" w:hAnsiTheme="minorHAnsi"/>
          <w:sz w:val="22"/>
          <w:szCs w:val="22"/>
        </w:rPr>
        <w:t xml:space="preserve"> as </w:t>
      </w:r>
      <w:r w:rsidR="000D2908">
        <w:rPr>
          <w:rFonts w:asciiTheme="minorHAnsi" w:hAnsiTheme="minorHAnsi"/>
          <w:sz w:val="22"/>
          <w:szCs w:val="22"/>
        </w:rPr>
        <w:t xml:space="preserve">shown in </w:t>
      </w:r>
      <w:r w:rsidR="002F789B">
        <w:rPr>
          <w:rFonts w:asciiTheme="minorHAnsi" w:hAnsiTheme="minorHAnsi"/>
          <w:sz w:val="22"/>
          <w:szCs w:val="22"/>
        </w:rPr>
        <w:t xml:space="preserve">the </w:t>
      </w:r>
      <w:r w:rsidR="000D2908">
        <w:rPr>
          <w:rFonts w:asciiTheme="minorHAnsi" w:hAnsiTheme="minorHAnsi"/>
          <w:sz w:val="22"/>
          <w:szCs w:val="22"/>
        </w:rPr>
        <w:t xml:space="preserve">following </w:t>
      </w:r>
      <w:r w:rsidR="002F789B">
        <w:rPr>
          <w:rFonts w:asciiTheme="minorHAnsi" w:hAnsiTheme="minorHAnsi"/>
          <w:sz w:val="22"/>
          <w:szCs w:val="22"/>
        </w:rPr>
        <w:t>steps</w:t>
      </w:r>
      <w:r w:rsidR="00234C78">
        <w:rPr>
          <w:rFonts w:asciiTheme="minorHAnsi" w:hAnsiTheme="minorHAnsi"/>
          <w:sz w:val="22"/>
          <w:szCs w:val="22"/>
        </w:rPr>
        <w:t>.</w:t>
      </w:r>
      <w:r w:rsidR="00740572">
        <w:rPr>
          <w:rFonts w:asciiTheme="minorHAnsi" w:hAnsiTheme="minorHAnsi"/>
          <w:sz w:val="22"/>
          <w:szCs w:val="22"/>
        </w:rPr>
        <w:t xml:space="preserve"> For more information, please refer to the BLE Component datasheet.</w:t>
      </w:r>
    </w:p>
    <w:p w:rsidR="002F789B" w:rsidRDefault="002F789B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2F789B">
        <w:rPr>
          <w:rFonts w:asciiTheme="minorHAnsi" w:hAnsiTheme="minorHAnsi"/>
          <w:b/>
          <w:sz w:val="22"/>
          <w:szCs w:val="22"/>
        </w:rPr>
        <w:t>General</w:t>
      </w:r>
      <w:r w:rsidRPr="002F789B">
        <w:rPr>
          <w:rFonts w:asciiTheme="minorHAnsi" w:hAnsiTheme="minorHAnsi"/>
          <w:sz w:val="22"/>
          <w:szCs w:val="22"/>
        </w:rPr>
        <w:t xml:space="preserve"> </w:t>
      </w:r>
      <w:r w:rsidRPr="002F789B">
        <w:rPr>
          <w:rFonts w:asciiTheme="minorHAnsi" w:hAnsiTheme="minorHAnsi"/>
          <w:b/>
          <w:sz w:val="22"/>
          <w:szCs w:val="22"/>
        </w:rPr>
        <w:t>Tab</w:t>
      </w:r>
      <w:r w:rsidRPr="002F789B">
        <w:rPr>
          <w:rFonts w:asciiTheme="minorHAnsi" w:hAnsiTheme="minorHAnsi"/>
          <w:sz w:val="22"/>
          <w:szCs w:val="22"/>
        </w:rPr>
        <w:t xml:space="preserve"> - Set the </w:t>
      </w:r>
      <w:r w:rsidRPr="002F789B">
        <w:rPr>
          <w:rFonts w:asciiTheme="minorHAnsi" w:hAnsiTheme="minorHAnsi"/>
          <w:b/>
          <w:sz w:val="22"/>
          <w:szCs w:val="22"/>
        </w:rPr>
        <w:t>Profile</w:t>
      </w:r>
      <w:r w:rsidRPr="002F789B">
        <w:rPr>
          <w:rFonts w:asciiTheme="minorHAnsi" w:hAnsiTheme="minorHAnsi"/>
          <w:sz w:val="22"/>
          <w:szCs w:val="22"/>
        </w:rPr>
        <w:t xml:space="preserve"> to </w:t>
      </w:r>
      <w:r w:rsidRPr="00D61DD5">
        <w:rPr>
          <w:rFonts w:asciiTheme="minorHAnsi" w:hAnsiTheme="minorHAnsi"/>
          <w:b/>
          <w:sz w:val="22"/>
          <w:szCs w:val="22"/>
        </w:rPr>
        <w:t>Custom</w:t>
      </w:r>
      <w:r w:rsidRPr="002F789B">
        <w:rPr>
          <w:rFonts w:asciiTheme="minorHAnsi" w:hAnsiTheme="minorHAnsi"/>
          <w:sz w:val="22"/>
          <w:szCs w:val="22"/>
        </w:rPr>
        <w:t xml:space="preserve"> and the </w:t>
      </w:r>
      <w:r w:rsidRPr="002F789B">
        <w:rPr>
          <w:rFonts w:asciiTheme="minorHAnsi" w:hAnsiTheme="minorHAnsi"/>
          <w:b/>
          <w:sz w:val="22"/>
          <w:szCs w:val="22"/>
        </w:rPr>
        <w:t xml:space="preserve">Profile role </w:t>
      </w:r>
      <w:r w:rsidRPr="002F789B">
        <w:rPr>
          <w:rFonts w:asciiTheme="minorHAnsi" w:hAnsiTheme="minorHAnsi"/>
          <w:sz w:val="22"/>
          <w:szCs w:val="22"/>
        </w:rPr>
        <w:t xml:space="preserve">to </w:t>
      </w:r>
      <w:r w:rsidRPr="00D61DD5">
        <w:rPr>
          <w:rFonts w:asciiTheme="minorHAnsi" w:hAnsiTheme="minorHAnsi"/>
          <w:b/>
          <w:sz w:val="22"/>
          <w:szCs w:val="22"/>
        </w:rPr>
        <w:t>Server (GATT Server)</w:t>
      </w:r>
      <w:r w:rsidRPr="002F789B">
        <w:rPr>
          <w:rFonts w:asciiTheme="minorHAnsi" w:hAnsiTheme="minorHAnsi"/>
          <w:sz w:val="22"/>
          <w:szCs w:val="22"/>
        </w:rPr>
        <w:t xml:space="preserve">. </w:t>
      </w:r>
      <w:r>
        <w:rPr>
          <w:rFonts w:asciiTheme="minorHAnsi" w:hAnsiTheme="minorHAnsi"/>
          <w:sz w:val="22"/>
          <w:szCs w:val="22"/>
        </w:rPr>
        <w:t xml:space="preserve">Set the </w:t>
      </w:r>
      <w:r w:rsidRPr="002F789B">
        <w:rPr>
          <w:rFonts w:asciiTheme="minorHAnsi" w:hAnsiTheme="minorHAnsi"/>
          <w:b/>
          <w:sz w:val="22"/>
          <w:szCs w:val="22"/>
        </w:rPr>
        <w:t>GAP role</w:t>
      </w:r>
      <w:r w:rsidR="00D61DD5">
        <w:rPr>
          <w:rFonts w:asciiTheme="minorHAnsi" w:hAnsiTheme="minorHAnsi"/>
          <w:sz w:val="22"/>
          <w:szCs w:val="22"/>
        </w:rPr>
        <w:t xml:space="preserve"> to </w:t>
      </w:r>
      <w:r w:rsidRPr="00D61DD5">
        <w:rPr>
          <w:rFonts w:asciiTheme="minorHAnsi" w:hAnsiTheme="minorHAnsi"/>
          <w:b/>
          <w:sz w:val="22"/>
          <w:szCs w:val="22"/>
        </w:rPr>
        <w:t>Peripheral</w:t>
      </w:r>
      <w:r>
        <w:rPr>
          <w:rFonts w:asciiTheme="minorHAnsi" w:hAnsiTheme="minorHAnsi"/>
          <w:sz w:val="22"/>
          <w:szCs w:val="22"/>
        </w:rPr>
        <w:t xml:space="preserve">. </w:t>
      </w:r>
      <w:r w:rsidRPr="002F789B">
        <w:rPr>
          <w:rFonts w:asciiTheme="minorHAnsi" w:hAnsiTheme="minorHAnsi"/>
          <w:sz w:val="22"/>
          <w:szCs w:val="22"/>
        </w:rPr>
        <w:t>See</w:t>
      </w:r>
      <w:r>
        <w:rPr>
          <w:rFonts w:asciiTheme="minorHAnsi" w:hAnsiTheme="minorHAnsi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05316342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Figure 2</w:t>
      </w:r>
      <w:r w:rsidR="00BD0567">
        <w:fldChar w:fldCharType="end"/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>.</w:t>
      </w:r>
    </w:p>
    <w:p w:rsidR="002F789B" w:rsidRDefault="002F789B" w:rsidP="00DF7127">
      <w:pPr>
        <w:pStyle w:val="Caption"/>
        <w:ind w:left="720"/>
        <w:rPr>
          <w:rFonts w:asciiTheme="minorHAnsi" w:hAnsiTheme="minorHAnsi"/>
          <w:sz w:val="22"/>
        </w:rPr>
      </w:pPr>
      <w:bookmarkStart w:id="4" w:name="_Ref405316342"/>
      <w:r w:rsidRPr="002F789B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2</w:t>
      </w:r>
      <w:r w:rsidR="003145B1">
        <w:rPr>
          <w:rFonts w:asciiTheme="minorHAnsi" w:hAnsiTheme="minorHAnsi"/>
          <w:sz w:val="22"/>
        </w:rPr>
        <w:fldChar w:fldCharType="end"/>
      </w:r>
      <w:bookmarkEnd w:id="4"/>
      <w:r>
        <w:rPr>
          <w:rFonts w:asciiTheme="minorHAnsi" w:hAnsiTheme="minorHAnsi"/>
          <w:sz w:val="22"/>
        </w:rPr>
        <w:t xml:space="preserve">: BLE </w:t>
      </w:r>
      <w:r w:rsidR="009B7BB1">
        <w:rPr>
          <w:rFonts w:asciiTheme="minorHAnsi" w:hAnsiTheme="minorHAnsi"/>
          <w:sz w:val="22"/>
        </w:rPr>
        <w:t>Component</w:t>
      </w:r>
      <w:r>
        <w:rPr>
          <w:rFonts w:asciiTheme="minorHAnsi" w:hAnsiTheme="minorHAnsi"/>
          <w:sz w:val="22"/>
        </w:rPr>
        <w:t xml:space="preserve"> - General Tab</w:t>
      </w:r>
    </w:p>
    <w:p w:rsidR="002F789B" w:rsidRDefault="00D22C1E" w:rsidP="00DF7127">
      <w:pPr>
        <w:pStyle w:val="ListParagraph"/>
        <w:jc w:val="center"/>
      </w:pPr>
      <w:r>
        <w:rPr>
          <w:noProof/>
        </w:rPr>
        <w:drawing>
          <wp:inline distT="0" distB="0" distL="0" distR="0" wp14:anchorId="3519E3CE" wp14:editId="3D45303D">
            <wp:extent cx="3840480" cy="2713544"/>
            <wp:effectExtent l="19050" t="19050" r="762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40480" cy="271354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F789B" w:rsidRPr="007516DF" w:rsidRDefault="002F789B" w:rsidP="00DF7127">
      <w:pPr>
        <w:pStyle w:val="ListParagraph"/>
        <w:numPr>
          <w:ilvl w:val="0"/>
          <w:numId w:val="25"/>
        </w:numPr>
        <w:spacing w:after="0"/>
        <w:jc w:val="left"/>
        <w:rPr>
          <w:rFonts w:asciiTheme="minorHAnsi" w:hAnsiTheme="minorHAnsi"/>
          <w:b/>
          <w:sz w:val="22"/>
          <w:szCs w:val="22"/>
        </w:rPr>
      </w:pPr>
      <w:r w:rsidRPr="00DF7127">
        <w:rPr>
          <w:rFonts w:asciiTheme="minorHAnsi" w:hAnsiTheme="minorHAnsi"/>
          <w:b/>
          <w:sz w:val="22"/>
          <w:szCs w:val="22"/>
        </w:rPr>
        <w:t>Profiles Tab</w:t>
      </w:r>
      <w:r w:rsidRPr="00DF7127">
        <w:rPr>
          <w:rFonts w:asciiTheme="minorHAnsi" w:hAnsiTheme="minorHAnsi"/>
          <w:sz w:val="22"/>
          <w:szCs w:val="22"/>
        </w:rPr>
        <w:t xml:space="preserve"> - This tab has a custom service already. Configure that for </w:t>
      </w:r>
      <w:r w:rsidR="00EF057E" w:rsidRPr="00DF7127">
        <w:rPr>
          <w:rFonts w:asciiTheme="minorHAnsi" w:hAnsiTheme="minorHAnsi"/>
          <w:sz w:val="22"/>
          <w:szCs w:val="22"/>
        </w:rPr>
        <w:t>CapSense Slider</w:t>
      </w:r>
      <w:r w:rsidRPr="00DF7127">
        <w:rPr>
          <w:rFonts w:asciiTheme="minorHAnsi" w:hAnsiTheme="minorHAnsi"/>
          <w:sz w:val="22"/>
          <w:szCs w:val="22"/>
        </w:rPr>
        <w:t xml:space="preserve">, and add another </w:t>
      </w:r>
      <w:r w:rsidR="00627ABC" w:rsidRPr="00DF7127">
        <w:rPr>
          <w:rFonts w:asciiTheme="minorHAnsi" w:hAnsiTheme="minorHAnsi"/>
          <w:sz w:val="22"/>
          <w:szCs w:val="22"/>
        </w:rPr>
        <w:t>C</w:t>
      </w:r>
      <w:r w:rsidRPr="00DF7127">
        <w:rPr>
          <w:rFonts w:asciiTheme="minorHAnsi" w:hAnsiTheme="minorHAnsi"/>
          <w:sz w:val="22"/>
          <w:szCs w:val="22"/>
        </w:rPr>
        <w:t xml:space="preserve">ustom </w:t>
      </w:r>
      <w:r w:rsidR="00627ABC" w:rsidRPr="00DF7127">
        <w:rPr>
          <w:rFonts w:asciiTheme="minorHAnsi" w:hAnsiTheme="minorHAnsi"/>
          <w:sz w:val="22"/>
          <w:szCs w:val="22"/>
        </w:rPr>
        <w:t>S</w:t>
      </w:r>
      <w:r w:rsidRPr="00DF7127">
        <w:rPr>
          <w:rFonts w:asciiTheme="minorHAnsi" w:hAnsiTheme="minorHAnsi"/>
          <w:sz w:val="22"/>
          <w:szCs w:val="22"/>
        </w:rPr>
        <w:t xml:space="preserve">ervice for </w:t>
      </w:r>
      <w:r w:rsidR="00EF057E" w:rsidRPr="00DF7127">
        <w:rPr>
          <w:rFonts w:asciiTheme="minorHAnsi" w:hAnsiTheme="minorHAnsi"/>
          <w:sz w:val="22"/>
          <w:szCs w:val="22"/>
        </w:rPr>
        <w:t>RGB LED</w:t>
      </w:r>
      <w:r w:rsidR="00DF2E3A" w:rsidRPr="00DF7127">
        <w:rPr>
          <w:rFonts w:asciiTheme="minorHAnsi" w:hAnsiTheme="minorHAnsi"/>
          <w:sz w:val="22"/>
          <w:szCs w:val="22"/>
        </w:rPr>
        <w:t>. Follow these steps:</w:t>
      </w:r>
    </w:p>
    <w:p w:rsidR="007516DF" w:rsidRPr="00DF7127" w:rsidRDefault="007516DF" w:rsidP="007516DF">
      <w:pPr>
        <w:pStyle w:val="ListParagraph"/>
        <w:spacing w:after="0"/>
        <w:jc w:val="left"/>
        <w:rPr>
          <w:rFonts w:asciiTheme="minorHAnsi" w:hAnsiTheme="minorHAnsi"/>
          <w:b/>
          <w:sz w:val="22"/>
          <w:szCs w:val="22"/>
        </w:rPr>
      </w:pPr>
    </w:p>
    <w:p w:rsidR="002F789B" w:rsidRPr="002F789B" w:rsidRDefault="002F789B" w:rsidP="00DF7127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t xml:space="preserve">Custom </w:t>
      </w:r>
      <w:r w:rsidR="00627ABC">
        <w:rPr>
          <w:rFonts w:asciiTheme="minorHAnsi" w:hAnsiTheme="minorHAnsi"/>
          <w:b/>
          <w:sz w:val="22"/>
          <w:szCs w:val="22"/>
        </w:rPr>
        <w:t>S</w:t>
      </w:r>
      <w:r>
        <w:rPr>
          <w:rFonts w:asciiTheme="minorHAnsi" w:hAnsiTheme="minorHAnsi"/>
          <w:b/>
          <w:sz w:val="22"/>
          <w:szCs w:val="22"/>
        </w:rPr>
        <w:t xml:space="preserve">ervice for </w:t>
      </w:r>
      <w:r w:rsidR="00EF057E">
        <w:rPr>
          <w:rFonts w:asciiTheme="minorHAnsi" w:hAnsiTheme="minorHAnsi"/>
          <w:b/>
          <w:sz w:val="22"/>
          <w:szCs w:val="22"/>
        </w:rPr>
        <w:t>CapSense Slider</w:t>
      </w:r>
    </w:p>
    <w:p w:rsidR="002F789B" w:rsidRPr="00B32CCB" w:rsidRDefault="002F789B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B32CCB">
        <w:rPr>
          <w:rFonts w:asciiTheme="minorHAnsi" w:hAnsiTheme="minorHAnsi"/>
          <w:sz w:val="22"/>
          <w:szCs w:val="22"/>
        </w:rPr>
        <w:t xml:space="preserve">Configure the </w:t>
      </w:r>
      <w:r w:rsidR="00627ABC" w:rsidRPr="00B32CCB">
        <w:rPr>
          <w:rFonts w:asciiTheme="minorHAnsi" w:hAnsiTheme="minorHAnsi"/>
          <w:sz w:val="22"/>
          <w:szCs w:val="22"/>
        </w:rPr>
        <w:t>C</w:t>
      </w:r>
      <w:r w:rsidRPr="00B32CCB">
        <w:rPr>
          <w:rFonts w:asciiTheme="minorHAnsi" w:hAnsiTheme="minorHAnsi"/>
          <w:sz w:val="22"/>
          <w:szCs w:val="22"/>
        </w:rPr>
        <w:t xml:space="preserve">ustom </w:t>
      </w:r>
      <w:r w:rsidR="00627ABC" w:rsidRPr="00B32CCB">
        <w:rPr>
          <w:rFonts w:asciiTheme="minorHAnsi" w:hAnsiTheme="minorHAnsi"/>
          <w:sz w:val="22"/>
          <w:szCs w:val="22"/>
        </w:rPr>
        <w:t>S</w:t>
      </w:r>
      <w:r w:rsidRPr="00B32CCB">
        <w:rPr>
          <w:rFonts w:asciiTheme="minorHAnsi" w:hAnsiTheme="minorHAnsi"/>
          <w:sz w:val="22"/>
          <w:szCs w:val="22"/>
        </w:rPr>
        <w:t xml:space="preserve">ervice for </w:t>
      </w:r>
      <w:r w:rsidR="00EF057E" w:rsidRPr="00B32CCB">
        <w:rPr>
          <w:rFonts w:asciiTheme="minorHAnsi" w:hAnsiTheme="minorHAnsi"/>
          <w:sz w:val="22"/>
          <w:szCs w:val="22"/>
        </w:rPr>
        <w:t>CapSense Slider</w:t>
      </w:r>
      <w:r w:rsidRPr="00B32CCB">
        <w:rPr>
          <w:rFonts w:asciiTheme="minorHAnsi" w:hAnsiTheme="minorHAnsi"/>
          <w:sz w:val="22"/>
          <w:szCs w:val="22"/>
        </w:rPr>
        <w:t>. Specifically:</w:t>
      </w:r>
    </w:p>
    <w:p w:rsidR="00B9292F" w:rsidRPr="00B32CCB" w:rsidRDefault="002F789B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B32CCB">
        <w:rPr>
          <w:rFonts w:asciiTheme="minorHAnsi" w:hAnsiTheme="minorHAnsi"/>
          <w:b/>
          <w:sz w:val="22"/>
          <w:szCs w:val="22"/>
        </w:rPr>
        <w:t>Custom Service</w:t>
      </w:r>
      <w:r w:rsidRPr="00B32CCB">
        <w:rPr>
          <w:rFonts w:asciiTheme="minorHAnsi" w:hAnsiTheme="minorHAnsi"/>
          <w:sz w:val="22"/>
          <w:szCs w:val="22"/>
        </w:rPr>
        <w:t xml:space="preserve"> - </w:t>
      </w:r>
      <w:r w:rsidR="00B23831" w:rsidRPr="00B32CCB">
        <w:rPr>
          <w:rFonts w:asciiTheme="minorHAnsi" w:hAnsiTheme="minorHAnsi"/>
          <w:sz w:val="22"/>
          <w:szCs w:val="22"/>
        </w:rPr>
        <w:t xml:space="preserve">Rename this service to </w:t>
      </w:r>
      <w:r w:rsidR="00EF057E" w:rsidRPr="00B32CCB">
        <w:rPr>
          <w:rFonts w:asciiTheme="minorHAnsi" w:hAnsiTheme="minorHAnsi"/>
          <w:b/>
          <w:sz w:val="22"/>
          <w:szCs w:val="22"/>
        </w:rPr>
        <w:t xml:space="preserve">CapSense </w:t>
      </w:r>
      <w:r w:rsidR="00B23831" w:rsidRPr="00B32CCB">
        <w:rPr>
          <w:rFonts w:asciiTheme="minorHAnsi" w:hAnsiTheme="minorHAnsi"/>
          <w:b/>
          <w:sz w:val="22"/>
          <w:szCs w:val="22"/>
        </w:rPr>
        <w:t>Service</w:t>
      </w:r>
      <w:r w:rsidR="000D65CD" w:rsidRPr="00B32CCB">
        <w:rPr>
          <w:rFonts w:asciiTheme="minorHAnsi" w:hAnsiTheme="minorHAnsi"/>
          <w:sz w:val="22"/>
          <w:szCs w:val="22"/>
        </w:rPr>
        <w:t xml:space="preserve"> by right-</w:t>
      </w:r>
      <w:r w:rsidR="007D2A23" w:rsidRPr="00B32CCB">
        <w:rPr>
          <w:rFonts w:asciiTheme="minorHAnsi" w:hAnsiTheme="minorHAnsi"/>
          <w:sz w:val="22"/>
          <w:szCs w:val="22"/>
        </w:rPr>
        <w:t xml:space="preserve">clicking on </w:t>
      </w:r>
      <w:r w:rsidR="007D2A23" w:rsidRPr="00B32CCB">
        <w:rPr>
          <w:rFonts w:asciiTheme="minorHAnsi" w:hAnsiTheme="minorHAnsi"/>
          <w:b/>
          <w:sz w:val="22"/>
          <w:szCs w:val="22"/>
        </w:rPr>
        <w:t>Custom Service</w:t>
      </w:r>
      <w:r w:rsidR="007D2A23" w:rsidRPr="00B32CCB">
        <w:rPr>
          <w:rFonts w:asciiTheme="minorHAnsi" w:hAnsiTheme="minorHAnsi"/>
          <w:sz w:val="22"/>
          <w:szCs w:val="22"/>
        </w:rPr>
        <w:t xml:space="preserve"> and </w:t>
      </w:r>
      <w:r w:rsidR="009F5464" w:rsidRPr="00B32CCB">
        <w:rPr>
          <w:rFonts w:asciiTheme="minorHAnsi" w:hAnsiTheme="minorHAnsi"/>
          <w:sz w:val="22"/>
          <w:szCs w:val="22"/>
        </w:rPr>
        <w:t>choosing</w:t>
      </w:r>
      <w:r w:rsidR="007D2A23" w:rsidRPr="00B32CCB">
        <w:rPr>
          <w:rFonts w:asciiTheme="minorHAnsi" w:hAnsiTheme="minorHAnsi"/>
          <w:sz w:val="22"/>
          <w:szCs w:val="22"/>
        </w:rPr>
        <w:t xml:space="preserve"> </w:t>
      </w:r>
      <w:r w:rsidR="007D2A23" w:rsidRPr="00B32CCB">
        <w:rPr>
          <w:rFonts w:asciiTheme="minorHAnsi" w:hAnsiTheme="minorHAnsi"/>
          <w:b/>
          <w:sz w:val="22"/>
          <w:szCs w:val="22"/>
        </w:rPr>
        <w:t>Rename</w:t>
      </w:r>
      <w:r w:rsidR="00B23831" w:rsidRPr="00B32CCB">
        <w:rPr>
          <w:rFonts w:asciiTheme="minorHAnsi" w:hAnsiTheme="minorHAnsi"/>
          <w:sz w:val="22"/>
          <w:szCs w:val="22"/>
        </w:rPr>
        <w:t xml:space="preserve">. </w:t>
      </w:r>
    </w:p>
    <w:p w:rsidR="00B32CCB" w:rsidRPr="00B32CCB" w:rsidRDefault="002F789B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B32CCB">
        <w:rPr>
          <w:rFonts w:asciiTheme="minorHAnsi" w:hAnsiTheme="minorHAnsi"/>
          <w:sz w:val="22"/>
          <w:szCs w:val="22"/>
        </w:rPr>
        <w:t xml:space="preserve">Set the </w:t>
      </w:r>
      <w:r w:rsidRPr="00B32CCB">
        <w:rPr>
          <w:rFonts w:asciiTheme="minorHAnsi" w:hAnsiTheme="minorHAnsi"/>
          <w:b/>
          <w:sz w:val="22"/>
          <w:szCs w:val="22"/>
        </w:rPr>
        <w:t xml:space="preserve">UUID </w:t>
      </w:r>
      <w:r w:rsidR="00B9292F" w:rsidRPr="00B32CCB">
        <w:rPr>
          <w:rFonts w:asciiTheme="minorHAnsi" w:hAnsiTheme="minorHAnsi"/>
          <w:b/>
          <w:sz w:val="22"/>
          <w:szCs w:val="22"/>
        </w:rPr>
        <w:t>length</w:t>
      </w:r>
      <w:r w:rsidR="00B9292F" w:rsidRPr="00B32CCB">
        <w:rPr>
          <w:rFonts w:asciiTheme="minorHAnsi" w:hAnsiTheme="minorHAnsi"/>
          <w:sz w:val="22"/>
          <w:szCs w:val="22"/>
        </w:rPr>
        <w:t xml:space="preserve"> as </w:t>
      </w:r>
      <w:r w:rsidR="00B9292F" w:rsidRPr="00B32CCB">
        <w:rPr>
          <w:rFonts w:asciiTheme="minorHAnsi" w:hAnsiTheme="minorHAnsi"/>
          <w:b/>
          <w:sz w:val="22"/>
          <w:szCs w:val="22"/>
        </w:rPr>
        <w:t>16-bit</w:t>
      </w:r>
      <w:r w:rsidR="00B9292F" w:rsidRPr="00B32CCB">
        <w:rPr>
          <w:rFonts w:asciiTheme="minorHAnsi" w:hAnsiTheme="minorHAnsi"/>
          <w:sz w:val="22"/>
          <w:szCs w:val="22"/>
        </w:rPr>
        <w:t xml:space="preserve"> and </w:t>
      </w:r>
      <w:r w:rsidR="00B9292F" w:rsidRPr="00B32CCB">
        <w:rPr>
          <w:rFonts w:asciiTheme="minorHAnsi" w:hAnsiTheme="minorHAnsi"/>
          <w:b/>
          <w:sz w:val="22"/>
          <w:szCs w:val="22"/>
        </w:rPr>
        <w:t>value</w:t>
      </w:r>
      <w:r w:rsidR="00B9292F" w:rsidRPr="00B32CCB">
        <w:rPr>
          <w:rFonts w:asciiTheme="minorHAnsi" w:hAnsiTheme="minorHAnsi"/>
          <w:sz w:val="22"/>
          <w:szCs w:val="22"/>
        </w:rPr>
        <w:t xml:space="preserve"> as </w:t>
      </w:r>
      <w:r w:rsidRPr="00A35AA7">
        <w:rPr>
          <w:rFonts w:asciiTheme="minorHAnsi" w:hAnsiTheme="minorHAnsi"/>
          <w:b/>
          <w:sz w:val="22"/>
          <w:szCs w:val="22"/>
        </w:rPr>
        <w:t>0xC</w:t>
      </w:r>
      <w:r w:rsidR="00EF057E" w:rsidRPr="00A35AA7">
        <w:rPr>
          <w:rFonts w:asciiTheme="minorHAnsi" w:hAnsiTheme="minorHAnsi"/>
          <w:b/>
          <w:sz w:val="22"/>
          <w:szCs w:val="22"/>
        </w:rPr>
        <w:t>AB5</w:t>
      </w:r>
      <w:r w:rsidR="007D2A23" w:rsidRPr="00B32CCB">
        <w:rPr>
          <w:rFonts w:asciiTheme="minorHAnsi" w:hAnsiTheme="minorHAnsi"/>
          <w:sz w:val="22"/>
          <w:szCs w:val="22"/>
        </w:rPr>
        <w:t xml:space="preserve"> (note: do NOT enter “0x” in the box, just the four hex values)</w:t>
      </w:r>
      <w:r w:rsidRPr="00B32CCB">
        <w:rPr>
          <w:rFonts w:asciiTheme="minorHAnsi" w:hAnsiTheme="minorHAnsi"/>
          <w:sz w:val="22"/>
          <w:szCs w:val="22"/>
        </w:rPr>
        <w:t xml:space="preserve">. </w:t>
      </w:r>
      <w:r w:rsidR="00941D02">
        <w:rPr>
          <w:rFonts w:asciiTheme="minorHAnsi" w:hAnsiTheme="minorHAnsi"/>
          <w:sz w:val="22"/>
          <w:szCs w:val="22"/>
        </w:rPr>
        <w:t xml:space="preserve">This is the UUID defined by Cypress for this Service. </w:t>
      </w:r>
      <w:r w:rsidR="00941D02">
        <w:rPr>
          <w:rFonts w:asciiTheme="minorHAnsi" w:hAnsiTheme="minorHAnsi"/>
          <w:sz w:val="22"/>
          <w:szCs w:val="22"/>
        </w:rPr>
        <w:br/>
      </w:r>
      <w:r w:rsidRPr="00B32CCB">
        <w:rPr>
          <w:rFonts w:asciiTheme="minorHAnsi" w:hAnsiTheme="minorHAnsi"/>
          <w:sz w:val="22"/>
          <w:szCs w:val="22"/>
        </w:rPr>
        <w:t xml:space="preserve">See </w:t>
      </w:r>
      <w:bookmarkStart w:id="5" w:name="_Ref405317918"/>
      <w:bookmarkStart w:id="6" w:name="_Ref405328680"/>
      <w:r w:rsidR="003145B1" w:rsidRPr="00211CD7">
        <w:rPr>
          <w:rFonts w:asciiTheme="minorHAnsi" w:hAnsiTheme="minorHAnsi" w:cs="Calibri"/>
          <w:color w:val="1F52A2"/>
          <w:sz w:val="22"/>
          <w:szCs w:val="22"/>
        </w:rPr>
        <w:fldChar w:fldCharType="begin"/>
      </w:r>
      <w:r w:rsidR="00B32CCB" w:rsidRPr="00211CD7">
        <w:rPr>
          <w:rFonts w:asciiTheme="minorHAnsi" w:hAnsiTheme="minorHAnsi"/>
          <w:color w:val="1F52A2"/>
          <w:sz w:val="22"/>
          <w:szCs w:val="22"/>
        </w:rPr>
        <w:instrText xml:space="preserve"> REF _Ref410825631 \h </w:instrText>
      </w:r>
      <w:r w:rsidR="00B32CCB" w:rsidRPr="00211CD7">
        <w:rPr>
          <w:rFonts w:asciiTheme="minorHAnsi" w:hAnsiTheme="minorHAnsi" w:cs="Calibri"/>
          <w:color w:val="1F52A2"/>
          <w:sz w:val="22"/>
          <w:szCs w:val="22"/>
        </w:rPr>
        <w:instrText xml:space="preserve"> \* MERGEFORMAT </w:instrText>
      </w:r>
      <w:r w:rsidR="003145B1" w:rsidRPr="00211CD7">
        <w:rPr>
          <w:rFonts w:asciiTheme="minorHAnsi" w:hAnsiTheme="minorHAnsi" w:cs="Calibri"/>
          <w:color w:val="1F52A2"/>
          <w:sz w:val="22"/>
          <w:szCs w:val="22"/>
        </w:rPr>
      </w:r>
      <w:r w:rsidR="003145B1" w:rsidRPr="00211CD7">
        <w:rPr>
          <w:rFonts w:asciiTheme="minorHAnsi" w:hAnsiTheme="minorHAnsi" w:cs="Calibri"/>
          <w:color w:val="1F52A2"/>
          <w:sz w:val="22"/>
          <w:szCs w:val="22"/>
        </w:rPr>
        <w:fldChar w:fldCharType="separate"/>
      </w:r>
      <w:r w:rsidR="008B5391" w:rsidRPr="008B5391">
        <w:rPr>
          <w:rFonts w:asciiTheme="minorHAnsi" w:hAnsiTheme="minorHAnsi"/>
          <w:color w:val="1F52A2"/>
          <w:sz w:val="22"/>
          <w:szCs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  <w:szCs w:val="22"/>
        </w:rPr>
        <w:t>3</w:t>
      </w:r>
      <w:r w:rsidR="003145B1" w:rsidRPr="00211CD7">
        <w:rPr>
          <w:rFonts w:asciiTheme="minorHAnsi" w:hAnsiTheme="minorHAnsi" w:cs="Calibri"/>
          <w:color w:val="1F52A2"/>
          <w:sz w:val="22"/>
          <w:szCs w:val="22"/>
        </w:rPr>
        <w:fldChar w:fldCharType="end"/>
      </w:r>
      <w:r w:rsidR="00B32CCB" w:rsidRPr="00B32CCB">
        <w:rPr>
          <w:rFonts w:asciiTheme="minorHAnsi" w:hAnsiTheme="minorHAnsi" w:cs="Calibri"/>
          <w:color w:val="1F52A2"/>
          <w:sz w:val="22"/>
          <w:szCs w:val="22"/>
        </w:rPr>
        <w:t>.</w:t>
      </w:r>
    </w:p>
    <w:p w:rsidR="00B02920" w:rsidRPr="00B02920" w:rsidRDefault="00B02920" w:rsidP="00DF7127">
      <w:pPr>
        <w:pStyle w:val="Caption"/>
        <w:keepNext/>
        <w:ind w:left="720"/>
        <w:rPr>
          <w:rFonts w:asciiTheme="minorHAnsi" w:hAnsiTheme="minorHAnsi"/>
          <w:sz w:val="22"/>
          <w:szCs w:val="22"/>
        </w:rPr>
      </w:pPr>
      <w:bookmarkStart w:id="7" w:name="_Ref410825631"/>
      <w:bookmarkEnd w:id="5"/>
      <w:bookmarkEnd w:id="6"/>
      <w:r w:rsidRPr="00B02920">
        <w:rPr>
          <w:rFonts w:asciiTheme="minorHAnsi" w:hAnsiTheme="minorHAnsi"/>
          <w:sz w:val="22"/>
          <w:szCs w:val="22"/>
        </w:rPr>
        <w:lastRenderedPageBreak/>
        <w:t xml:space="preserve">Figure </w:t>
      </w:r>
      <w:r w:rsidR="003145B1" w:rsidRPr="00B02920">
        <w:rPr>
          <w:rFonts w:asciiTheme="minorHAnsi" w:hAnsiTheme="minorHAnsi"/>
          <w:sz w:val="22"/>
          <w:szCs w:val="22"/>
        </w:rPr>
        <w:fldChar w:fldCharType="begin"/>
      </w:r>
      <w:r w:rsidRPr="00B02920">
        <w:rPr>
          <w:rFonts w:asciiTheme="minorHAnsi" w:hAnsiTheme="minorHAnsi"/>
          <w:sz w:val="22"/>
          <w:szCs w:val="22"/>
        </w:rPr>
        <w:instrText xml:space="preserve"> SEQ Figure \* ARABIC </w:instrText>
      </w:r>
      <w:r w:rsidR="003145B1" w:rsidRPr="00B02920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3</w:t>
      </w:r>
      <w:r w:rsidR="003145B1" w:rsidRPr="00B02920">
        <w:rPr>
          <w:rFonts w:asciiTheme="minorHAnsi" w:hAnsiTheme="minorHAnsi"/>
          <w:sz w:val="22"/>
          <w:szCs w:val="22"/>
        </w:rPr>
        <w:fldChar w:fldCharType="end"/>
      </w:r>
      <w:bookmarkEnd w:id="7"/>
      <w:r w:rsidRPr="00B02920">
        <w:rPr>
          <w:rFonts w:asciiTheme="minorHAnsi" w:hAnsiTheme="minorHAnsi"/>
          <w:sz w:val="22"/>
          <w:szCs w:val="22"/>
        </w:rPr>
        <w:t>: Configuring Custom Service UUID for CapSense Slider</w:t>
      </w:r>
    </w:p>
    <w:p w:rsidR="002F789B" w:rsidRPr="00DF7127" w:rsidRDefault="005C6479" w:rsidP="00DF7127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2258608D" wp14:editId="337CCED9">
            <wp:extent cx="3840480" cy="2705120"/>
            <wp:effectExtent l="19050" t="19050" r="26670" b="1905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500" r="1375" b="2167"/>
                    <a:stretch/>
                  </pic:blipFill>
                  <pic:spPr bwMode="auto">
                    <a:xfrm>
                      <a:off x="0" y="0"/>
                      <a:ext cx="3840480" cy="2705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F789B" w:rsidRPr="007516DF" w:rsidRDefault="002F789B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jc w:val="left"/>
        <w:rPr>
          <w:rFonts w:asciiTheme="minorHAnsi" w:hAnsiTheme="minorHAnsi"/>
          <w:color w:val="000000" w:themeColor="text1"/>
          <w:sz w:val="22"/>
          <w:szCs w:val="22"/>
        </w:rPr>
      </w:pPr>
      <w:r w:rsidRPr="00627ABC">
        <w:rPr>
          <w:rFonts w:asciiTheme="minorHAnsi" w:hAnsiTheme="minorHAnsi"/>
          <w:b/>
          <w:sz w:val="22"/>
          <w:szCs w:val="22"/>
        </w:rPr>
        <w:t>Custom Characteristic</w:t>
      </w:r>
      <w:r>
        <w:rPr>
          <w:rFonts w:asciiTheme="minorHAnsi" w:hAnsiTheme="minorHAnsi"/>
          <w:sz w:val="22"/>
          <w:szCs w:val="22"/>
        </w:rPr>
        <w:t xml:space="preserve"> </w:t>
      </w:r>
      <w:r w:rsidR="00B23831">
        <w:rPr>
          <w:rFonts w:asciiTheme="minorHAnsi" w:hAnsiTheme="minorHAnsi"/>
          <w:sz w:val="22"/>
          <w:szCs w:val="22"/>
        </w:rPr>
        <w:t>–</w:t>
      </w:r>
      <w:r>
        <w:rPr>
          <w:rFonts w:asciiTheme="minorHAnsi" w:hAnsiTheme="minorHAnsi"/>
          <w:sz w:val="22"/>
          <w:szCs w:val="22"/>
        </w:rPr>
        <w:t xml:space="preserve"> </w:t>
      </w:r>
      <w:r w:rsidR="00B23831">
        <w:rPr>
          <w:rFonts w:asciiTheme="minorHAnsi" w:hAnsiTheme="minorHAnsi"/>
          <w:sz w:val="22"/>
          <w:szCs w:val="22"/>
        </w:rPr>
        <w:t xml:space="preserve">Rename this to </w:t>
      </w:r>
      <w:r w:rsidR="00EF057E" w:rsidRPr="00627ABC">
        <w:rPr>
          <w:rFonts w:asciiTheme="minorHAnsi" w:hAnsiTheme="minorHAnsi"/>
          <w:b/>
          <w:sz w:val="22"/>
          <w:szCs w:val="22"/>
        </w:rPr>
        <w:t xml:space="preserve">CapSense Slider </w:t>
      </w:r>
      <w:r w:rsidR="00B23831" w:rsidRPr="00627ABC">
        <w:rPr>
          <w:rFonts w:asciiTheme="minorHAnsi" w:hAnsiTheme="minorHAnsi"/>
          <w:b/>
          <w:sz w:val="22"/>
          <w:szCs w:val="22"/>
        </w:rPr>
        <w:t>Characteristic</w:t>
      </w:r>
      <w:r w:rsidR="00B23831">
        <w:rPr>
          <w:rFonts w:asciiTheme="minorHAnsi" w:hAnsiTheme="minorHAnsi"/>
          <w:sz w:val="22"/>
          <w:szCs w:val="22"/>
        </w:rPr>
        <w:t xml:space="preserve">. </w:t>
      </w:r>
      <w:r>
        <w:rPr>
          <w:rFonts w:asciiTheme="minorHAnsi" w:hAnsiTheme="minorHAnsi"/>
          <w:sz w:val="22"/>
          <w:szCs w:val="22"/>
        </w:rPr>
        <w:t xml:space="preserve">Set the </w:t>
      </w:r>
      <w:r w:rsidRPr="00627ABC">
        <w:rPr>
          <w:rFonts w:asciiTheme="minorHAnsi" w:hAnsiTheme="minorHAnsi"/>
          <w:b/>
          <w:sz w:val="22"/>
          <w:szCs w:val="22"/>
        </w:rPr>
        <w:t>UUID (16-bit)</w:t>
      </w:r>
      <w:r>
        <w:rPr>
          <w:rFonts w:asciiTheme="minorHAnsi" w:hAnsiTheme="minorHAnsi"/>
          <w:sz w:val="22"/>
          <w:szCs w:val="22"/>
        </w:rPr>
        <w:t xml:space="preserve"> to </w:t>
      </w:r>
      <w:r w:rsidRPr="00627ABC">
        <w:rPr>
          <w:rFonts w:asciiTheme="minorHAnsi" w:hAnsiTheme="minorHAnsi"/>
          <w:b/>
          <w:sz w:val="22"/>
          <w:szCs w:val="22"/>
        </w:rPr>
        <w:t>0xC</w:t>
      </w:r>
      <w:r w:rsidR="00EF057E" w:rsidRPr="00627ABC">
        <w:rPr>
          <w:rFonts w:asciiTheme="minorHAnsi" w:hAnsiTheme="minorHAnsi"/>
          <w:b/>
          <w:sz w:val="22"/>
          <w:szCs w:val="22"/>
        </w:rPr>
        <w:t>AA2</w:t>
      </w:r>
      <w:r>
        <w:rPr>
          <w:rFonts w:asciiTheme="minorHAnsi" w:hAnsiTheme="minorHAnsi"/>
          <w:sz w:val="22"/>
          <w:szCs w:val="22"/>
        </w:rPr>
        <w:t xml:space="preserve">. Enable </w:t>
      </w:r>
      <w:r w:rsidRPr="00627ABC">
        <w:rPr>
          <w:rFonts w:asciiTheme="minorHAnsi" w:hAnsiTheme="minorHAnsi"/>
          <w:b/>
          <w:sz w:val="22"/>
          <w:szCs w:val="22"/>
        </w:rPr>
        <w:t>Notify</w:t>
      </w:r>
      <w:r>
        <w:rPr>
          <w:rFonts w:asciiTheme="minorHAnsi" w:hAnsiTheme="minorHAnsi"/>
          <w:sz w:val="22"/>
          <w:szCs w:val="22"/>
        </w:rPr>
        <w:t xml:space="preserve"> in the </w:t>
      </w:r>
      <w:r w:rsidRPr="00627ABC">
        <w:rPr>
          <w:rFonts w:asciiTheme="minorHAnsi" w:hAnsiTheme="minorHAnsi"/>
          <w:b/>
          <w:sz w:val="22"/>
          <w:szCs w:val="22"/>
        </w:rPr>
        <w:t>Properties</w:t>
      </w:r>
      <w:r>
        <w:rPr>
          <w:rFonts w:asciiTheme="minorHAnsi" w:hAnsiTheme="minorHAnsi"/>
          <w:sz w:val="22"/>
          <w:szCs w:val="22"/>
        </w:rPr>
        <w:t xml:space="preserve"> for the </w:t>
      </w:r>
      <w:r w:rsidR="00627ABC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. </w:t>
      </w:r>
      <w:r w:rsidR="00EE584D">
        <w:rPr>
          <w:rFonts w:asciiTheme="minorHAnsi" w:hAnsiTheme="minorHAnsi"/>
          <w:sz w:val="22"/>
          <w:szCs w:val="22"/>
        </w:rPr>
        <w:t xml:space="preserve">When you enable </w:t>
      </w:r>
      <w:r w:rsidR="007D2A23">
        <w:rPr>
          <w:rFonts w:asciiTheme="minorHAnsi" w:hAnsiTheme="minorHAnsi"/>
          <w:sz w:val="22"/>
          <w:szCs w:val="22"/>
        </w:rPr>
        <w:t xml:space="preserve">the </w:t>
      </w:r>
      <w:r w:rsidR="00EE584D">
        <w:rPr>
          <w:rFonts w:asciiTheme="minorHAnsi" w:hAnsiTheme="minorHAnsi"/>
          <w:sz w:val="22"/>
          <w:szCs w:val="22"/>
        </w:rPr>
        <w:t xml:space="preserve">Notify property, the </w:t>
      </w:r>
      <w:r w:rsidR="00EE584D" w:rsidRPr="00627ABC">
        <w:rPr>
          <w:rFonts w:asciiTheme="minorHAnsi" w:hAnsiTheme="minorHAnsi"/>
          <w:b/>
          <w:sz w:val="22"/>
          <w:szCs w:val="22"/>
        </w:rPr>
        <w:t xml:space="preserve">Client Characteristic Configuration </w:t>
      </w:r>
      <w:r w:rsidR="008C150D" w:rsidRPr="00627ABC">
        <w:rPr>
          <w:rFonts w:asciiTheme="minorHAnsi" w:hAnsiTheme="minorHAnsi"/>
          <w:b/>
          <w:sz w:val="22"/>
          <w:szCs w:val="22"/>
        </w:rPr>
        <w:t>D</w:t>
      </w:r>
      <w:r w:rsidR="00EE584D" w:rsidRPr="00627ABC">
        <w:rPr>
          <w:rFonts w:asciiTheme="minorHAnsi" w:hAnsiTheme="minorHAnsi"/>
          <w:b/>
          <w:sz w:val="22"/>
          <w:szCs w:val="22"/>
        </w:rPr>
        <w:t>escriptor</w:t>
      </w:r>
      <w:r w:rsidR="00EE584D">
        <w:rPr>
          <w:rFonts w:asciiTheme="minorHAnsi" w:hAnsiTheme="minorHAnsi"/>
          <w:sz w:val="22"/>
          <w:szCs w:val="22"/>
        </w:rPr>
        <w:t xml:space="preserve"> is automatically added. </w:t>
      </w:r>
      <w:r w:rsidRPr="007516DF">
        <w:rPr>
          <w:rFonts w:asciiTheme="minorHAnsi" w:hAnsiTheme="minorHAnsi"/>
          <w:color w:val="000000" w:themeColor="text1"/>
          <w:sz w:val="22"/>
          <w:szCs w:val="22"/>
        </w:rPr>
        <w:t xml:space="preserve">See </w:t>
      </w:r>
      <w:r w:rsidR="00BD0567">
        <w:fldChar w:fldCharType="begin"/>
      </w:r>
      <w:r w:rsidR="00BD0567">
        <w:instrText xml:space="preserve"> REF _Ref405318319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Figure 4</w:t>
      </w:r>
      <w:r w:rsidR="00BD0567">
        <w:fldChar w:fldCharType="end"/>
      </w:r>
      <w:r w:rsidRPr="007516DF">
        <w:rPr>
          <w:rFonts w:asciiTheme="minorHAnsi" w:hAnsiTheme="minorHAnsi"/>
          <w:color w:val="000000" w:themeColor="text1"/>
          <w:sz w:val="22"/>
          <w:szCs w:val="22"/>
        </w:rPr>
        <w:t>.</w:t>
      </w:r>
    </w:p>
    <w:p w:rsidR="0002552A" w:rsidRDefault="002F789B" w:rsidP="00DF7127">
      <w:pPr>
        <w:pStyle w:val="Caption"/>
        <w:ind w:left="720"/>
        <w:rPr>
          <w:rFonts w:asciiTheme="minorHAnsi" w:hAnsiTheme="minorHAnsi"/>
          <w:sz w:val="22"/>
        </w:rPr>
      </w:pPr>
      <w:bookmarkStart w:id="8" w:name="_Ref405318319"/>
      <w:r w:rsidRPr="002F789B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4</w:t>
      </w:r>
      <w:r w:rsidR="003145B1">
        <w:rPr>
          <w:rFonts w:asciiTheme="minorHAnsi" w:hAnsiTheme="minorHAnsi"/>
          <w:sz w:val="22"/>
        </w:rPr>
        <w:fldChar w:fldCharType="end"/>
      </w:r>
      <w:bookmarkEnd w:id="8"/>
      <w:r>
        <w:rPr>
          <w:rFonts w:asciiTheme="minorHAnsi" w:hAnsiTheme="minorHAnsi"/>
          <w:sz w:val="22"/>
        </w:rPr>
        <w:t xml:space="preserve">: Configuring Custom Characteristic for </w:t>
      </w:r>
      <w:r w:rsidR="00EF057E">
        <w:rPr>
          <w:rFonts w:asciiTheme="minorHAnsi" w:hAnsiTheme="minorHAnsi"/>
          <w:sz w:val="22"/>
        </w:rPr>
        <w:t>CapSense Slider</w:t>
      </w:r>
    </w:p>
    <w:p w:rsidR="002F789B" w:rsidRPr="008533B7" w:rsidRDefault="005C6479" w:rsidP="00DF7127">
      <w:pPr>
        <w:pStyle w:val="Caption"/>
        <w:ind w:left="720"/>
        <w:rPr>
          <w:rFonts w:asciiTheme="minorHAnsi" w:hAnsiTheme="minorHAnsi"/>
          <w:bCs w:val="0"/>
          <w:sz w:val="22"/>
        </w:rPr>
      </w:pPr>
      <w:r>
        <w:rPr>
          <w:rFonts w:asciiTheme="minorHAnsi" w:hAnsiTheme="minorHAnsi"/>
          <w:bCs w:val="0"/>
          <w:noProof/>
          <w:sz w:val="22"/>
        </w:rPr>
        <w:drawing>
          <wp:inline distT="0" distB="0" distL="0" distR="0" wp14:anchorId="56183B90" wp14:editId="7AB1F041">
            <wp:extent cx="3840480" cy="2731888"/>
            <wp:effectExtent l="19050" t="19050" r="26670" b="1143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50" t="6333" r="1750" b="1667"/>
                    <a:stretch/>
                  </pic:blipFill>
                  <pic:spPr bwMode="auto">
                    <a:xfrm>
                      <a:off x="0" y="0"/>
                      <a:ext cx="3840480" cy="273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4E66" w:rsidRDefault="00044E66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Delete the </w:t>
      </w:r>
      <w:r w:rsidRPr="00627ABC">
        <w:rPr>
          <w:rFonts w:asciiTheme="minorHAnsi" w:hAnsiTheme="minorHAnsi"/>
          <w:b/>
          <w:sz w:val="22"/>
          <w:szCs w:val="22"/>
        </w:rPr>
        <w:t>Custom Descriptor</w:t>
      </w:r>
      <w:r>
        <w:rPr>
          <w:rFonts w:asciiTheme="minorHAnsi" w:hAnsiTheme="minorHAnsi"/>
          <w:sz w:val="22"/>
          <w:szCs w:val="22"/>
        </w:rPr>
        <w:t xml:space="preserve"> by </w:t>
      </w:r>
      <w:r w:rsidR="00FF6580">
        <w:rPr>
          <w:rFonts w:asciiTheme="minorHAnsi" w:hAnsiTheme="minorHAnsi"/>
          <w:sz w:val="22"/>
          <w:szCs w:val="22"/>
        </w:rPr>
        <w:t>right-</w:t>
      </w:r>
      <w:r>
        <w:rPr>
          <w:rFonts w:asciiTheme="minorHAnsi" w:hAnsiTheme="minorHAnsi"/>
          <w:sz w:val="22"/>
          <w:szCs w:val="22"/>
        </w:rPr>
        <w:t xml:space="preserve">clicking on it and </w:t>
      </w:r>
      <w:r w:rsidR="00FF6580">
        <w:rPr>
          <w:rFonts w:asciiTheme="minorHAnsi" w:hAnsiTheme="minorHAnsi"/>
          <w:sz w:val="22"/>
          <w:szCs w:val="22"/>
        </w:rPr>
        <w:t xml:space="preserve">selecting </w:t>
      </w:r>
      <w:r w:rsidR="00FF6580" w:rsidRPr="00FF6580">
        <w:rPr>
          <w:rFonts w:asciiTheme="minorHAnsi" w:hAnsiTheme="minorHAnsi"/>
          <w:b/>
          <w:sz w:val="22"/>
          <w:szCs w:val="22"/>
        </w:rPr>
        <w:t>Delete</w:t>
      </w:r>
      <w:r w:rsidR="00FF6580">
        <w:rPr>
          <w:rFonts w:asciiTheme="minorHAnsi" w:hAnsiTheme="minorHAnsi"/>
          <w:sz w:val="22"/>
          <w:szCs w:val="22"/>
        </w:rPr>
        <w:t>.</w:t>
      </w:r>
    </w:p>
    <w:p w:rsidR="00044E66" w:rsidRDefault="00044E66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lick on the </w:t>
      </w:r>
      <w:r w:rsidR="007D2A23" w:rsidRPr="00627ABC">
        <w:rPr>
          <w:rFonts w:asciiTheme="minorHAnsi" w:hAnsiTheme="minorHAnsi"/>
          <w:b/>
          <w:sz w:val="22"/>
          <w:szCs w:val="22"/>
        </w:rPr>
        <w:t xml:space="preserve">CapSense Slider </w:t>
      </w:r>
      <w:r w:rsidRPr="00627ABC">
        <w:rPr>
          <w:rFonts w:asciiTheme="minorHAnsi" w:hAnsiTheme="minorHAnsi"/>
          <w:b/>
          <w:sz w:val="22"/>
          <w:szCs w:val="22"/>
        </w:rPr>
        <w:t>Characteristic</w:t>
      </w:r>
      <w:r>
        <w:rPr>
          <w:rFonts w:asciiTheme="minorHAnsi" w:hAnsiTheme="minorHAnsi"/>
          <w:sz w:val="22"/>
          <w:szCs w:val="22"/>
        </w:rPr>
        <w:t xml:space="preserve">, and using the </w:t>
      </w:r>
      <w:r w:rsidRPr="00627ABC">
        <w:rPr>
          <w:rFonts w:asciiTheme="minorHAnsi" w:hAnsiTheme="minorHAnsi"/>
          <w:b/>
          <w:sz w:val="22"/>
          <w:szCs w:val="22"/>
        </w:rPr>
        <w:t>Add Descriptor</w:t>
      </w:r>
      <w:r>
        <w:rPr>
          <w:rFonts w:asciiTheme="minorHAnsi" w:hAnsiTheme="minorHAnsi"/>
          <w:sz w:val="22"/>
          <w:szCs w:val="22"/>
        </w:rPr>
        <w:t xml:space="preserve"> </w:t>
      </w:r>
      <w:r w:rsidR="00634F03">
        <w:rPr>
          <w:rFonts w:asciiTheme="minorHAnsi" w:hAnsiTheme="minorHAnsi"/>
          <w:sz w:val="22"/>
          <w:szCs w:val="22"/>
        </w:rPr>
        <w:t xml:space="preserve">drop down </w:t>
      </w:r>
      <w:r>
        <w:rPr>
          <w:rFonts w:asciiTheme="minorHAnsi" w:hAnsiTheme="minorHAnsi"/>
          <w:sz w:val="22"/>
          <w:szCs w:val="22"/>
        </w:rPr>
        <w:t xml:space="preserve">on the top, add the </w:t>
      </w:r>
      <w:r w:rsidRPr="00627ABC">
        <w:rPr>
          <w:rFonts w:asciiTheme="minorHAnsi" w:hAnsiTheme="minorHAnsi"/>
          <w:b/>
          <w:sz w:val="22"/>
          <w:szCs w:val="22"/>
        </w:rPr>
        <w:t>Characteristic User Description</w:t>
      </w:r>
      <w:r>
        <w:rPr>
          <w:rFonts w:asciiTheme="minorHAnsi" w:hAnsiTheme="minorHAnsi"/>
          <w:sz w:val="22"/>
          <w:szCs w:val="22"/>
        </w:rPr>
        <w:t xml:space="preserve"> </w:t>
      </w:r>
      <w:r w:rsidR="00627ABC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>escriptor.</w:t>
      </w:r>
      <w:r w:rsidR="0002552A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10824524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5</w:t>
      </w:r>
      <w:r w:rsidR="00BD0567">
        <w:fldChar w:fldCharType="end"/>
      </w:r>
      <w:r w:rsidR="0002552A">
        <w:rPr>
          <w:rFonts w:asciiTheme="minorHAnsi" w:hAnsiTheme="minorHAnsi"/>
          <w:sz w:val="22"/>
          <w:szCs w:val="22"/>
        </w:rPr>
        <w:t>.</w:t>
      </w:r>
    </w:p>
    <w:p w:rsidR="00593579" w:rsidRPr="00593579" w:rsidRDefault="00593579" w:rsidP="00DF7127">
      <w:pPr>
        <w:pStyle w:val="Caption"/>
        <w:keepNext/>
        <w:ind w:left="720"/>
      </w:pPr>
      <w:bookmarkStart w:id="9" w:name="_Ref410824524"/>
      <w:r w:rsidRPr="00593579">
        <w:rPr>
          <w:rFonts w:asciiTheme="minorHAnsi" w:hAnsiTheme="minorHAnsi"/>
          <w:sz w:val="22"/>
        </w:rPr>
        <w:lastRenderedPageBreak/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5</w:t>
      </w:r>
      <w:r w:rsidR="003145B1">
        <w:rPr>
          <w:rFonts w:asciiTheme="minorHAnsi" w:hAnsiTheme="minorHAnsi"/>
          <w:sz w:val="22"/>
        </w:rPr>
        <w:fldChar w:fldCharType="end"/>
      </w:r>
      <w:bookmarkEnd w:id="9"/>
      <w:r w:rsidRPr="00593579">
        <w:rPr>
          <w:rFonts w:asciiTheme="minorHAnsi" w:hAnsiTheme="minorHAnsi"/>
          <w:sz w:val="22"/>
        </w:rPr>
        <w:t>: Add Descriptor for the CapSense Service</w:t>
      </w:r>
    </w:p>
    <w:p w:rsidR="00B9292F" w:rsidRDefault="00A11A0F" w:rsidP="00DF7127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175AF1DD" wp14:editId="16FD75B1">
            <wp:extent cx="3840480" cy="3080036"/>
            <wp:effectExtent l="19050" t="19050" r="26670" b="2540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308003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503F3" w:rsidRDefault="001503F3" w:rsidP="00044664">
      <w:pPr>
        <w:pStyle w:val="ListParagraph"/>
        <w:spacing w:after="200" w:line="276" w:lineRule="auto"/>
        <w:ind w:left="1440"/>
        <w:contextualSpacing/>
        <w:jc w:val="center"/>
        <w:rPr>
          <w:rFonts w:asciiTheme="minorHAnsi" w:hAnsiTheme="minorHAnsi"/>
          <w:sz w:val="22"/>
          <w:szCs w:val="22"/>
        </w:rPr>
      </w:pPr>
    </w:p>
    <w:p w:rsidR="00593579" w:rsidRPr="00A61F62" w:rsidRDefault="00044E66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="Calibri" w:hAnsi="Calibri" w:cs="Calibri"/>
          <w:color w:val="000000" w:themeColor="text1"/>
          <w:sz w:val="22"/>
          <w:szCs w:val="22"/>
        </w:rPr>
      </w:pPr>
      <w:r w:rsidRPr="00A61F62">
        <w:rPr>
          <w:rFonts w:asciiTheme="minorHAnsi" w:hAnsiTheme="minorHAnsi"/>
          <w:color w:val="000000" w:themeColor="text1"/>
          <w:sz w:val="22"/>
          <w:szCs w:val="22"/>
        </w:rPr>
        <w:t xml:space="preserve">Set the value of </w:t>
      </w:r>
      <w:r w:rsidRPr="00A61F62">
        <w:rPr>
          <w:rFonts w:asciiTheme="minorHAnsi" w:hAnsiTheme="minorHAnsi"/>
          <w:b/>
          <w:color w:val="000000" w:themeColor="text1"/>
          <w:sz w:val="22"/>
          <w:szCs w:val="22"/>
        </w:rPr>
        <w:t>Characteristic User Description</w:t>
      </w:r>
      <w:r w:rsidRPr="00A61F62">
        <w:rPr>
          <w:rFonts w:asciiTheme="minorHAnsi" w:hAnsiTheme="minorHAnsi"/>
          <w:color w:val="000000" w:themeColor="text1"/>
          <w:sz w:val="22"/>
          <w:szCs w:val="22"/>
        </w:rPr>
        <w:t xml:space="preserve"> to </w:t>
      </w:r>
      <w:r w:rsidR="00EF057E" w:rsidRPr="00A61F62">
        <w:rPr>
          <w:rFonts w:asciiTheme="minorHAnsi" w:hAnsiTheme="minorHAnsi"/>
          <w:b/>
          <w:color w:val="000000" w:themeColor="text1"/>
          <w:sz w:val="22"/>
          <w:szCs w:val="22"/>
        </w:rPr>
        <w:t>CapSense Slider</w:t>
      </w:r>
      <w:r w:rsidRPr="00A61F62">
        <w:rPr>
          <w:rFonts w:asciiTheme="minorHAnsi" w:hAnsiTheme="minorHAnsi"/>
          <w:color w:val="000000" w:themeColor="text1"/>
          <w:sz w:val="22"/>
          <w:szCs w:val="22"/>
        </w:rPr>
        <w:t>. See</w:t>
      </w:r>
      <w:r w:rsidR="001503F3" w:rsidRPr="00A61F62">
        <w:rPr>
          <w:rFonts w:asciiTheme="minorHAnsi" w:hAnsiTheme="minorHAnsi"/>
          <w:color w:val="000000" w:themeColor="text1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08592494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6</w:t>
      </w:r>
      <w:r w:rsidR="00BD0567">
        <w:fldChar w:fldCharType="end"/>
      </w:r>
      <w:r w:rsidRPr="00A61F62">
        <w:rPr>
          <w:rFonts w:asciiTheme="minorHAnsi" w:hAnsiTheme="minorHAnsi"/>
          <w:color w:val="000000" w:themeColor="text1"/>
          <w:sz w:val="22"/>
          <w:szCs w:val="22"/>
        </w:rPr>
        <w:t>.</w:t>
      </w:r>
      <w:bookmarkStart w:id="10" w:name="_Ref405318598"/>
    </w:p>
    <w:p w:rsidR="00044E66" w:rsidRPr="00A61F62" w:rsidRDefault="00044E66" w:rsidP="00DF7127">
      <w:pPr>
        <w:pStyle w:val="Caption"/>
        <w:ind w:left="720"/>
        <w:rPr>
          <w:rFonts w:asciiTheme="minorHAnsi" w:hAnsiTheme="minorHAnsi"/>
          <w:bCs w:val="0"/>
          <w:color w:val="000000" w:themeColor="text1"/>
          <w:sz w:val="22"/>
        </w:rPr>
      </w:pPr>
      <w:bookmarkStart w:id="11" w:name="_Ref408592494"/>
      <w:r w:rsidRPr="00A61F62">
        <w:rPr>
          <w:rFonts w:asciiTheme="minorHAnsi" w:hAnsiTheme="minorHAnsi"/>
          <w:color w:val="000000" w:themeColor="text1"/>
          <w:sz w:val="22"/>
        </w:rPr>
        <w:t xml:space="preserve">Figure </w:t>
      </w:r>
      <w:r w:rsidR="003145B1">
        <w:rPr>
          <w:rFonts w:asciiTheme="minorHAnsi" w:hAnsiTheme="minorHAnsi"/>
          <w:color w:val="000000" w:themeColor="text1"/>
          <w:sz w:val="22"/>
        </w:rPr>
        <w:fldChar w:fldCharType="begin"/>
      </w:r>
      <w:r w:rsidR="00B02920">
        <w:rPr>
          <w:rFonts w:asciiTheme="minorHAnsi" w:hAnsiTheme="minorHAnsi"/>
          <w:color w:val="000000" w:themeColor="text1"/>
          <w:sz w:val="22"/>
        </w:rPr>
        <w:instrText xml:space="preserve"> SEQ Figure \* ARABIC </w:instrText>
      </w:r>
      <w:r w:rsidR="003145B1">
        <w:rPr>
          <w:rFonts w:asciiTheme="minorHAnsi" w:hAnsiTheme="minorHAnsi"/>
          <w:color w:val="000000" w:themeColor="text1"/>
          <w:sz w:val="22"/>
        </w:rPr>
        <w:fldChar w:fldCharType="separate"/>
      </w:r>
      <w:r w:rsidR="008B5391">
        <w:rPr>
          <w:rFonts w:asciiTheme="minorHAnsi" w:hAnsiTheme="minorHAnsi"/>
          <w:noProof/>
          <w:color w:val="000000" w:themeColor="text1"/>
          <w:sz w:val="22"/>
        </w:rPr>
        <w:t>6</w:t>
      </w:r>
      <w:r w:rsidR="003145B1">
        <w:rPr>
          <w:rFonts w:asciiTheme="minorHAnsi" w:hAnsiTheme="minorHAnsi"/>
          <w:color w:val="000000" w:themeColor="text1"/>
          <w:sz w:val="22"/>
        </w:rPr>
        <w:fldChar w:fldCharType="end"/>
      </w:r>
      <w:bookmarkEnd w:id="10"/>
      <w:bookmarkEnd w:id="11"/>
      <w:r w:rsidRPr="00A61F62">
        <w:rPr>
          <w:rFonts w:asciiTheme="minorHAnsi" w:hAnsiTheme="minorHAnsi"/>
          <w:color w:val="000000" w:themeColor="text1"/>
          <w:sz w:val="22"/>
        </w:rPr>
        <w:t xml:space="preserve">: Characteristic User Description for </w:t>
      </w:r>
      <w:r w:rsidR="00EF057E" w:rsidRPr="00A61F62">
        <w:rPr>
          <w:rFonts w:asciiTheme="minorHAnsi" w:hAnsiTheme="minorHAnsi"/>
          <w:color w:val="000000" w:themeColor="text1"/>
          <w:sz w:val="22"/>
        </w:rPr>
        <w:t xml:space="preserve">CapSense Slider </w:t>
      </w:r>
      <w:r w:rsidRPr="00A61F62">
        <w:rPr>
          <w:rFonts w:asciiTheme="minorHAnsi" w:hAnsiTheme="minorHAnsi"/>
          <w:color w:val="000000" w:themeColor="text1"/>
          <w:sz w:val="22"/>
        </w:rPr>
        <w:t>Characteristic</w:t>
      </w:r>
    </w:p>
    <w:p w:rsidR="00044E66" w:rsidRDefault="00A11A0F" w:rsidP="00DF7127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1498C8F1" wp14:editId="44617D86">
            <wp:extent cx="3840480" cy="2727726"/>
            <wp:effectExtent l="19050" t="19050" r="26670" b="1587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166" r="1125" b="1500"/>
                    <a:stretch/>
                  </pic:blipFill>
                  <pic:spPr bwMode="auto">
                    <a:xfrm>
                      <a:off x="0" y="0"/>
                      <a:ext cx="3840480" cy="27277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8279F" w:rsidRPr="00650815" w:rsidRDefault="00650815" w:rsidP="00DF7127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b/>
          <w:sz w:val="22"/>
          <w:szCs w:val="22"/>
        </w:rPr>
      </w:pPr>
      <w:r w:rsidRPr="00650815">
        <w:rPr>
          <w:rFonts w:asciiTheme="minorHAnsi" w:hAnsiTheme="minorHAnsi"/>
          <w:b/>
          <w:sz w:val="22"/>
          <w:szCs w:val="22"/>
        </w:rPr>
        <w:t xml:space="preserve">Custom Service for </w:t>
      </w:r>
      <w:r w:rsidR="00EF057E">
        <w:rPr>
          <w:rFonts w:asciiTheme="minorHAnsi" w:hAnsiTheme="minorHAnsi"/>
          <w:b/>
          <w:sz w:val="22"/>
          <w:szCs w:val="22"/>
        </w:rPr>
        <w:t>RGB LED</w:t>
      </w:r>
    </w:p>
    <w:p w:rsidR="00650815" w:rsidRDefault="00650815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Add a new </w:t>
      </w:r>
      <w:r w:rsidR="00627ABC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627ABC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 to the </w:t>
      </w:r>
      <w:r w:rsidRPr="00627ABC">
        <w:rPr>
          <w:rFonts w:asciiTheme="minorHAnsi" w:hAnsiTheme="minorHAnsi"/>
          <w:b/>
          <w:sz w:val="22"/>
          <w:szCs w:val="22"/>
        </w:rPr>
        <w:t>Profiles</w:t>
      </w:r>
      <w:r>
        <w:rPr>
          <w:rFonts w:asciiTheme="minorHAnsi" w:hAnsiTheme="minorHAnsi"/>
          <w:sz w:val="22"/>
          <w:szCs w:val="22"/>
        </w:rPr>
        <w:t xml:space="preserve"> page by </w:t>
      </w:r>
      <w:r w:rsidR="00DF6FDD">
        <w:rPr>
          <w:rFonts w:asciiTheme="minorHAnsi" w:hAnsiTheme="minorHAnsi"/>
          <w:sz w:val="22"/>
          <w:szCs w:val="22"/>
        </w:rPr>
        <w:t>right-</w:t>
      </w:r>
      <w:r>
        <w:rPr>
          <w:rFonts w:asciiTheme="minorHAnsi" w:hAnsiTheme="minorHAnsi"/>
          <w:sz w:val="22"/>
          <w:szCs w:val="22"/>
        </w:rPr>
        <w:t xml:space="preserve">clicking on </w:t>
      </w:r>
      <w:r w:rsidRPr="00627ABC">
        <w:rPr>
          <w:rFonts w:asciiTheme="minorHAnsi" w:hAnsiTheme="minorHAnsi"/>
          <w:b/>
          <w:sz w:val="22"/>
          <w:szCs w:val="22"/>
        </w:rPr>
        <w:t>Server</w:t>
      </w:r>
      <w:r>
        <w:rPr>
          <w:rFonts w:asciiTheme="minorHAnsi" w:hAnsiTheme="minorHAnsi"/>
          <w:sz w:val="22"/>
          <w:szCs w:val="22"/>
        </w:rPr>
        <w:t xml:space="preserve"> and then</w:t>
      </w:r>
      <w:r w:rsidR="00DF6FDD">
        <w:rPr>
          <w:rFonts w:asciiTheme="minorHAnsi" w:hAnsiTheme="minorHAnsi"/>
          <w:sz w:val="22"/>
          <w:szCs w:val="22"/>
        </w:rPr>
        <w:t xml:space="preserve"> selecting</w:t>
      </w:r>
      <w:r>
        <w:rPr>
          <w:rFonts w:asciiTheme="minorHAnsi" w:hAnsiTheme="minorHAnsi"/>
          <w:sz w:val="22"/>
          <w:szCs w:val="22"/>
        </w:rPr>
        <w:t xml:space="preserve"> </w:t>
      </w:r>
      <w:r w:rsidRPr="00627ABC">
        <w:rPr>
          <w:rFonts w:asciiTheme="minorHAnsi" w:hAnsiTheme="minorHAnsi"/>
          <w:b/>
          <w:sz w:val="22"/>
          <w:szCs w:val="22"/>
        </w:rPr>
        <w:t>Add Service -&gt; Custom Service</w:t>
      </w:r>
      <w:r>
        <w:rPr>
          <w:rFonts w:asciiTheme="minorHAnsi" w:hAnsiTheme="minorHAnsi"/>
          <w:sz w:val="22"/>
          <w:szCs w:val="22"/>
        </w:rPr>
        <w:t>.</w:t>
      </w:r>
      <w:r w:rsidR="00B9320F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10824788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7</w:t>
      </w:r>
      <w:r w:rsidR="00BD0567">
        <w:fldChar w:fldCharType="end"/>
      </w:r>
      <w:r w:rsidR="00B9320F">
        <w:rPr>
          <w:rFonts w:asciiTheme="minorHAnsi" w:hAnsiTheme="minorHAnsi"/>
          <w:sz w:val="22"/>
          <w:szCs w:val="22"/>
        </w:rPr>
        <w:t>.</w:t>
      </w:r>
    </w:p>
    <w:p w:rsidR="00593579" w:rsidRPr="00593579" w:rsidRDefault="00593579" w:rsidP="00DF7127">
      <w:pPr>
        <w:pStyle w:val="Caption"/>
        <w:keepNext/>
        <w:ind w:left="720"/>
        <w:rPr>
          <w:rFonts w:asciiTheme="minorHAnsi" w:hAnsiTheme="minorHAnsi"/>
          <w:sz w:val="22"/>
        </w:rPr>
      </w:pPr>
      <w:bookmarkStart w:id="12" w:name="_Ref410824788"/>
      <w:r w:rsidRPr="00593579">
        <w:rPr>
          <w:rFonts w:asciiTheme="minorHAnsi" w:hAnsiTheme="minorHAnsi"/>
          <w:sz w:val="22"/>
        </w:rPr>
        <w:lastRenderedPageBreak/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7</w:t>
      </w:r>
      <w:r w:rsidR="003145B1">
        <w:rPr>
          <w:rFonts w:asciiTheme="minorHAnsi" w:hAnsiTheme="minorHAnsi"/>
          <w:sz w:val="22"/>
        </w:rPr>
        <w:fldChar w:fldCharType="end"/>
      </w:r>
      <w:bookmarkEnd w:id="12"/>
      <w:r w:rsidRPr="00593579">
        <w:rPr>
          <w:rFonts w:asciiTheme="minorHAnsi" w:hAnsiTheme="minorHAnsi"/>
          <w:sz w:val="22"/>
        </w:rPr>
        <w:t>: Add Custom Service for RGB LED</w:t>
      </w:r>
    </w:p>
    <w:p w:rsidR="00A905A6" w:rsidRDefault="00A11A0F" w:rsidP="00DF7127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6B194B74" wp14:editId="44708FCF">
            <wp:extent cx="3840480" cy="3397348"/>
            <wp:effectExtent l="19050" t="19050" r="26670" b="1270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0480" cy="339734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D3623" w:rsidRDefault="00DD3623" w:rsidP="00DD3623">
      <w:pPr>
        <w:pStyle w:val="ListParagraph"/>
        <w:spacing w:after="200" w:line="276" w:lineRule="auto"/>
        <w:ind w:left="1440"/>
        <w:contextualSpacing/>
        <w:rPr>
          <w:rFonts w:asciiTheme="minorHAnsi" w:hAnsiTheme="minorHAnsi"/>
          <w:sz w:val="22"/>
          <w:szCs w:val="22"/>
        </w:rPr>
      </w:pPr>
    </w:p>
    <w:p w:rsidR="00650815" w:rsidRDefault="0036026C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Rename this </w:t>
      </w:r>
      <w:r w:rsidR="00627ABC" w:rsidRPr="0094203C">
        <w:rPr>
          <w:rFonts w:asciiTheme="minorHAnsi" w:hAnsiTheme="minorHAnsi"/>
          <w:b/>
          <w:sz w:val="22"/>
          <w:szCs w:val="22"/>
        </w:rPr>
        <w:t>C</w:t>
      </w:r>
      <w:r w:rsidRPr="0094203C">
        <w:rPr>
          <w:rFonts w:asciiTheme="minorHAnsi" w:hAnsiTheme="minorHAnsi"/>
          <w:b/>
          <w:sz w:val="22"/>
          <w:szCs w:val="22"/>
        </w:rPr>
        <w:t xml:space="preserve">ustom </w:t>
      </w:r>
      <w:r w:rsidR="00627ABC" w:rsidRPr="0094203C">
        <w:rPr>
          <w:rFonts w:asciiTheme="minorHAnsi" w:hAnsiTheme="minorHAnsi"/>
          <w:b/>
          <w:sz w:val="22"/>
          <w:szCs w:val="22"/>
        </w:rPr>
        <w:t>S</w:t>
      </w:r>
      <w:r w:rsidRPr="0094203C">
        <w:rPr>
          <w:rFonts w:asciiTheme="minorHAnsi" w:hAnsiTheme="minorHAnsi"/>
          <w:b/>
          <w:sz w:val="22"/>
          <w:szCs w:val="22"/>
        </w:rPr>
        <w:t>ervice</w:t>
      </w:r>
      <w:r>
        <w:rPr>
          <w:rFonts w:asciiTheme="minorHAnsi" w:hAnsiTheme="minorHAnsi"/>
          <w:sz w:val="22"/>
          <w:szCs w:val="22"/>
        </w:rPr>
        <w:t xml:space="preserve"> to </w:t>
      </w:r>
      <w:r w:rsidR="00EF057E" w:rsidRPr="00627ABC">
        <w:rPr>
          <w:rFonts w:asciiTheme="minorHAnsi" w:hAnsiTheme="minorHAnsi"/>
          <w:b/>
          <w:sz w:val="22"/>
          <w:szCs w:val="22"/>
        </w:rPr>
        <w:t>RGB LED Service</w:t>
      </w:r>
      <w:r>
        <w:rPr>
          <w:rFonts w:asciiTheme="minorHAnsi" w:hAnsiTheme="minorHAnsi"/>
          <w:sz w:val="22"/>
          <w:szCs w:val="22"/>
        </w:rPr>
        <w:t xml:space="preserve">. Set its </w:t>
      </w:r>
      <w:r w:rsidRPr="00627ABC">
        <w:rPr>
          <w:rFonts w:asciiTheme="minorHAnsi" w:hAnsiTheme="minorHAnsi"/>
          <w:b/>
          <w:sz w:val="22"/>
          <w:szCs w:val="22"/>
        </w:rPr>
        <w:t>UUID (16-bit)</w:t>
      </w:r>
      <w:r>
        <w:rPr>
          <w:rFonts w:asciiTheme="minorHAnsi" w:hAnsiTheme="minorHAnsi"/>
          <w:sz w:val="22"/>
          <w:szCs w:val="22"/>
        </w:rPr>
        <w:t xml:space="preserve"> to </w:t>
      </w:r>
      <w:r w:rsidRPr="00627ABC">
        <w:rPr>
          <w:rFonts w:asciiTheme="minorHAnsi" w:hAnsiTheme="minorHAnsi"/>
          <w:b/>
          <w:sz w:val="22"/>
          <w:szCs w:val="22"/>
        </w:rPr>
        <w:t>0xC</w:t>
      </w:r>
      <w:r w:rsidR="00EF057E" w:rsidRPr="00627ABC">
        <w:rPr>
          <w:rFonts w:asciiTheme="minorHAnsi" w:hAnsiTheme="minorHAnsi"/>
          <w:b/>
          <w:sz w:val="22"/>
          <w:szCs w:val="22"/>
        </w:rPr>
        <w:t>BBB</w:t>
      </w:r>
      <w:r>
        <w:rPr>
          <w:rFonts w:asciiTheme="minorHAnsi" w:hAnsiTheme="minorHAnsi"/>
          <w:sz w:val="22"/>
          <w:szCs w:val="22"/>
        </w:rPr>
        <w:t>.</w:t>
      </w:r>
      <w:r w:rsidR="00512737">
        <w:rPr>
          <w:rFonts w:asciiTheme="minorHAnsi" w:hAnsiTheme="minorHAnsi"/>
          <w:sz w:val="22"/>
          <w:szCs w:val="22"/>
        </w:rPr>
        <w:t xml:space="preserve"> </w:t>
      </w:r>
    </w:p>
    <w:p w:rsidR="0036026C" w:rsidRPr="00DF7127" w:rsidRDefault="0036026C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color w:val="000000" w:themeColor="text1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Rename the </w:t>
      </w:r>
      <w:r w:rsidR="00627ABC" w:rsidRPr="0094203C">
        <w:rPr>
          <w:rFonts w:asciiTheme="minorHAnsi" w:hAnsiTheme="minorHAnsi"/>
          <w:b/>
          <w:sz w:val="22"/>
          <w:szCs w:val="22"/>
        </w:rPr>
        <w:t>C</w:t>
      </w:r>
      <w:r w:rsidRPr="0094203C">
        <w:rPr>
          <w:rFonts w:asciiTheme="minorHAnsi" w:hAnsiTheme="minorHAnsi"/>
          <w:b/>
          <w:sz w:val="22"/>
          <w:szCs w:val="22"/>
        </w:rPr>
        <w:t xml:space="preserve">ustom </w:t>
      </w:r>
      <w:r w:rsidR="00627ABC" w:rsidRPr="0094203C">
        <w:rPr>
          <w:rFonts w:asciiTheme="minorHAnsi" w:hAnsiTheme="minorHAnsi"/>
          <w:b/>
          <w:sz w:val="22"/>
          <w:szCs w:val="22"/>
        </w:rPr>
        <w:t>C</w:t>
      </w:r>
      <w:r w:rsidRPr="0094203C">
        <w:rPr>
          <w:rFonts w:asciiTheme="minorHAnsi" w:hAnsiTheme="minorHAnsi"/>
          <w:b/>
          <w:sz w:val="22"/>
          <w:szCs w:val="22"/>
        </w:rPr>
        <w:t>haracteristic</w:t>
      </w:r>
      <w:r>
        <w:rPr>
          <w:rFonts w:asciiTheme="minorHAnsi" w:hAnsiTheme="minorHAnsi"/>
          <w:sz w:val="22"/>
          <w:szCs w:val="22"/>
        </w:rPr>
        <w:t xml:space="preserve"> in this service to </w:t>
      </w:r>
      <w:r w:rsidR="00EF057E" w:rsidRPr="00627ABC">
        <w:rPr>
          <w:rFonts w:asciiTheme="minorHAnsi" w:hAnsiTheme="minorHAnsi"/>
          <w:b/>
          <w:sz w:val="22"/>
          <w:szCs w:val="22"/>
        </w:rPr>
        <w:t xml:space="preserve">RGB LED </w:t>
      </w:r>
      <w:r w:rsidRPr="00627ABC">
        <w:rPr>
          <w:rFonts w:asciiTheme="minorHAnsi" w:hAnsiTheme="minorHAnsi"/>
          <w:b/>
          <w:sz w:val="22"/>
          <w:szCs w:val="22"/>
        </w:rPr>
        <w:t>Characteristic</w:t>
      </w:r>
      <w:r>
        <w:rPr>
          <w:rFonts w:asciiTheme="minorHAnsi" w:hAnsiTheme="minorHAnsi"/>
          <w:sz w:val="22"/>
          <w:szCs w:val="22"/>
        </w:rPr>
        <w:t xml:space="preserve">. Set its </w:t>
      </w:r>
      <w:r w:rsidRPr="00627ABC">
        <w:rPr>
          <w:rFonts w:asciiTheme="minorHAnsi" w:hAnsiTheme="minorHAnsi"/>
          <w:b/>
          <w:sz w:val="22"/>
          <w:szCs w:val="22"/>
        </w:rPr>
        <w:t>UUID (16-bit)</w:t>
      </w:r>
      <w:r>
        <w:rPr>
          <w:rFonts w:asciiTheme="minorHAnsi" w:hAnsiTheme="minorHAnsi"/>
          <w:sz w:val="22"/>
          <w:szCs w:val="22"/>
        </w:rPr>
        <w:t xml:space="preserve"> to </w:t>
      </w:r>
      <w:r w:rsidRPr="00627ABC">
        <w:rPr>
          <w:rFonts w:asciiTheme="minorHAnsi" w:hAnsiTheme="minorHAnsi"/>
          <w:b/>
          <w:sz w:val="22"/>
          <w:szCs w:val="22"/>
        </w:rPr>
        <w:t>0xC</w:t>
      </w:r>
      <w:r w:rsidR="00EF057E" w:rsidRPr="00627ABC">
        <w:rPr>
          <w:rFonts w:asciiTheme="minorHAnsi" w:hAnsiTheme="minorHAnsi"/>
          <w:b/>
          <w:sz w:val="22"/>
          <w:szCs w:val="22"/>
        </w:rPr>
        <w:t>BB1</w:t>
      </w:r>
      <w:r>
        <w:rPr>
          <w:rFonts w:asciiTheme="minorHAnsi" w:hAnsiTheme="minorHAnsi"/>
          <w:sz w:val="22"/>
          <w:szCs w:val="22"/>
        </w:rPr>
        <w:t>.</w:t>
      </w:r>
      <w:r w:rsidR="00512737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08589863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8</w:t>
      </w:r>
      <w:r w:rsidR="00BD0567">
        <w:fldChar w:fldCharType="end"/>
      </w:r>
      <w:r w:rsidR="00512737">
        <w:rPr>
          <w:rFonts w:asciiTheme="minorHAnsi" w:hAnsiTheme="minorHAnsi"/>
          <w:sz w:val="22"/>
          <w:szCs w:val="22"/>
        </w:rPr>
        <w:t>.</w:t>
      </w:r>
    </w:p>
    <w:p w:rsidR="006E04C4" w:rsidRPr="00DF7127" w:rsidRDefault="006E04C4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color w:val="000000" w:themeColor="text1"/>
          <w:sz w:val="22"/>
          <w:szCs w:val="22"/>
        </w:rPr>
      </w:pP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For the </w:t>
      </w:r>
      <w:r w:rsidRPr="00DF7127">
        <w:rPr>
          <w:rFonts w:asciiTheme="minorHAnsi" w:hAnsiTheme="minorHAnsi"/>
          <w:b/>
          <w:color w:val="000000" w:themeColor="text1"/>
          <w:sz w:val="22"/>
          <w:szCs w:val="22"/>
        </w:rPr>
        <w:t>RGB LED Characteristic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>, change the Type</w:t>
      </w:r>
      <w:r w:rsidR="00350F43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of </w:t>
      </w:r>
      <w:r w:rsidR="00350F43" w:rsidRPr="00DF7127">
        <w:rPr>
          <w:rFonts w:asciiTheme="minorHAnsi" w:hAnsiTheme="minorHAnsi"/>
          <w:b/>
          <w:color w:val="000000" w:themeColor="text1"/>
          <w:sz w:val="22"/>
          <w:szCs w:val="22"/>
        </w:rPr>
        <w:t>New Field</w:t>
      </w:r>
      <w:r w:rsidR="00350F43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under the </w:t>
      </w:r>
      <w:r w:rsidR="00350F43" w:rsidRPr="00DF7127">
        <w:rPr>
          <w:rFonts w:asciiTheme="minorHAnsi" w:hAnsiTheme="minorHAnsi"/>
          <w:b/>
          <w:color w:val="000000" w:themeColor="text1"/>
          <w:sz w:val="22"/>
          <w:szCs w:val="22"/>
        </w:rPr>
        <w:t>Fields</w:t>
      </w:r>
      <w:r w:rsidR="00350F43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column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to </w:t>
      </w:r>
      <w:r w:rsidRPr="00DF7127">
        <w:rPr>
          <w:rFonts w:asciiTheme="minorHAnsi" w:hAnsiTheme="minorHAnsi"/>
          <w:b/>
          <w:color w:val="000000" w:themeColor="text1"/>
          <w:sz w:val="22"/>
          <w:szCs w:val="22"/>
        </w:rPr>
        <w:t>uint8 array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and the </w:t>
      </w:r>
      <w:r w:rsidRPr="00DF7127">
        <w:rPr>
          <w:rFonts w:asciiTheme="minorHAnsi" w:hAnsiTheme="minorHAnsi"/>
          <w:b/>
          <w:color w:val="000000" w:themeColor="text1"/>
          <w:sz w:val="22"/>
          <w:szCs w:val="22"/>
        </w:rPr>
        <w:t>Length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to </w:t>
      </w:r>
      <w:r w:rsidRPr="00DF7127">
        <w:rPr>
          <w:rFonts w:asciiTheme="minorHAnsi" w:hAnsiTheme="minorHAnsi"/>
          <w:b/>
          <w:color w:val="000000" w:themeColor="text1"/>
          <w:sz w:val="22"/>
          <w:szCs w:val="22"/>
        </w:rPr>
        <w:t>4</w:t>
      </w:r>
      <w:r w:rsidR="00350F43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, see </w:t>
      </w:r>
      <w:r w:rsidR="00BD0567">
        <w:fldChar w:fldCharType="begin"/>
      </w:r>
      <w:r w:rsidR="00BD0567">
        <w:instrText xml:space="preserve"> REF _Ref408589863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8</w:t>
      </w:r>
      <w:r w:rsidR="00BD0567">
        <w:fldChar w:fldCharType="end"/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. This is because the </w:t>
      </w:r>
      <w:r w:rsidR="00627ABC" w:rsidRPr="00DF7127">
        <w:rPr>
          <w:rFonts w:asciiTheme="minorHAnsi" w:hAnsiTheme="minorHAnsi"/>
          <w:color w:val="000000" w:themeColor="text1"/>
          <w:sz w:val="22"/>
          <w:szCs w:val="22"/>
        </w:rPr>
        <w:t>C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haracteristic contains four bytes – for Red LED, Green LED, Blue LED, and overall intensity. </w:t>
      </w:r>
      <w:r w:rsidR="00746E7C">
        <w:rPr>
          <w:rFonts w:asciiTheme="minorHAnsi" w:hAnsiTheme="minorHAnsi"/>
          <w:color w:val="000000" w:themeColor="text1"/>
          <w:sz w:val="22"/>
          <w:szCs w:val="22"/>
        </w:rPr>
        <w:br/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See </w:t>
      </w:r>
      <w:r w:rsidR="00BD0567">
        <w:fldChar w:fldCharType="begin"/>
      </w:r>
      <w:r w:rsidR="00BD0567">
        <w:instrText xml:space="preserve"> REF _Ref400391835 \h  \* MERGEFORMAT </w:instrText>
      </w:r>
      <w:r w:rsidR="00BD0567">
        <w:fldChar w:fldCharType="separate"/>
      </w:r>
      <w:r w:rsidR="008B5391" w:rsidRPr="008B5391">
        <w:rPr>
          <w:rFonts w:ascii="Calibri" w:hAnsi="Calibri" w:cs="Calibri"/>
          <w:color w:val="1F52A2"/>
          <w:sz w:val="22"/>
          <w:szCs w:val="22"/>
        </w:rPr>
        <w:t>Table 2</w:t>
      </w:r>
      <w:r w:rsidR="00BD0567">
        <w:fldChar w:fldCharType="end"/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</w:t>
      </w:r>
      <w:r w:rsidR="00851A87">
        <w:rPr>
          <w:rFonts w:asciiTheme="minorHAnsi" w:hAnsiTheme="minorHAnsi"/>
          <w:color w:val="000000" w:themeColor="text1"/>
          <w:sz w:val="22"/>
          <w:szCs w:val="22"/>
        </w:rPr>
        <w:t xml:space="preserve">on </w:t>
      </w:r>
      <w:r w:rsidR="008B221C">
        <w:rPr>
          <w:rFonts w:asciiTheme="minorHAnsi" w:hAnsiTheme="minorHAnsi"/>
          <w:color w:val="000000" w:themeColor="text1"/>
          <w:sz w:val="22"/>
          <w:szCs w:val="22"/>
        </w:rPr>
        <w:t>P</w:t>
      </w:r>
      <w:r w:rsidR="00851A87">
        <w:rPr>
          <w:rFonts w:asciiTheme="minorHAnsi" w:hAnsiTheme="minorHAnsi"/>
          <w:color w:val="000000" w:themeColor="text1"/>
          <w:sz w:val="22"/>
          <w:szCs w:val="22"/>
        </w:rPr>
        <w:t xml:space="preserve">age 1 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>for details on the characteristic.</w:t>
      </w:r>
      <w:r w:rsidR="00512737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</w:t>
      </w:r>
    </w:p>
    <w:p w:rsidR="0036026C" w:rsidRDefault="0036026C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Enable </w:t>
      </w:r>
      <w:r w:rsidR="00EF057E" w:rsidRPr="00DF7127">
        <w:rPr>
          <w:rFonts w:asciiTheme="minorHAnsi" w:hAnsiTheme="minorHAnsi"/>
          <w:b/>
          <w:color w:val="000000" w:themeColor="text1"/>
          <w:sz w:val="22"/>
          <w:szCs w:val="22"/>
        </w:rPr>
        <w:t>Read</w:t>
      </w:r>
      <w:r w:rsidR="009753A5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and</w:t>
      </w:r>
      <w:r w:rsidR="00EF057E"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</w:t>
      </w:r>
      <w:r w:rsidR="00EF057E" w:rsidRPr="00DF7127">
        <w:rPr>
          <w:rFonts w:asciiTheme="minorHAnsi" w:hAnsiTheme="minorHAnsi"/>
          <w:b/>
          <w:color w:val="000000" w:themeColor="text1"/>
          <w:sz w:val="22"/>
          <w:szCs w:val="22"/>
        </w:rPr>
        <w:t>Write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 xml:space="preserve"> in the </w:t>
      </w:r>
      <w:r w:rsidR="00627ABC" w:rsidRPr="00DF7127">
        <w:rPr>
          <w:rFonts w:asciiTheme="minorHAnsi" w:hAnsiTheme="minorHAnsi"/>
          <w:color w:val="000000" w:themeColor="text1"/>
          <w:sz w:val="22"/>
          <w:szCs w:val="22"/>
        </w:rPr>
        <w:t>C</w:t>
      </w:r>
      <w:r w:rsidRPr="00DF7127">
        <w:rPr>
          <w:rFonts w:asciiTheme="minorHAnsi" w:hAnsiTheme="minorHAnsi"/>
          <w:color w:val="000000" w:themeColor="text1"/>
          <w:sz w:val="22"/>
          <w:szCs w:val="22"/>
        </w:rPr>
        <w:t>haracteristic properties.</w:t>
      </w:r>
      <w:r w:rsidR="00512737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08589863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Figure 8</w:t>
      </w:r>
      <w:r w:rsidR="00BD0567">
        <w:fldChar w:fldCharType="end"/>
      </w:r>
      <w:r w:rsidR="00512737">
        <w:rPr>
          <w:rFonts w:asciiTheme="minorHAnsi" w:hAnsiTheme="minorHAnsi"/>
          <w:sz w:val="22"/>
          <w:szCs w:val="22"/>
        </w:rPr>
        <w:t>.</w:t>
      </w:r>
    </w:p>
    <w:p w:rsidR="00B433B4" w:rsidRPr="00B433B4" w:rsidRDefault="00B433B4" w:rsidP="00DF7127">
      <w:pPr>
        <w:pStyle w:val="Caption"/>
        <w:keepNext/>
        <w:ind w:left="720"/>
        <w:rPr>
          <w:rFonts w:asciiTheme="minorHAnsi" w:hAnsiTheme="minorHAnsi"/>
          <w:sz w:val="22"/>
        </w:rPr>
      </w:pPr>
      <w:bookmarkStart w:id="13" w:name="_Ref408589863"/>
      <w:r w:rsidRPr="00B433B4">
        <w:rPr>
          <w:rFonts w:asciiTheme="minorHAnsi" w:hAnsiTheme="minorHAnsi"/>
          <w:sz w:val="22"/>
        </w:rPr>
        <w:lastRenderedPageBreak/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8</w:t>
      </w:r>
      <w:r w:rsidR="003145B1">
        <w:rPr>
          <w:rFonts w:asciiTheme="minorHAnsi" w:hAnsiTheme="minorHAnsi"/>
          <w:sz w:val="22"/>
        </w:rPr>
        <w:fldChar w:fldCharType="end"/>
      </w:r>
      <w:bookmarkEnd w:id="13"/>
      <w:r w:rsidRPr="00B433B4">
        <w:rPr>
          <w:rFonts w:asciiTheme="minorHAnsi" w:hAnsiTheme="minorHAnsi"/>
          <w:sz w:val="22"/>
        </w:rPr>
        <w:t>: Configuring Characteristic for RGB LED Service</w:t>
      </w:r>
    </w:p>
    <w:p w:rsidR="00A905A6" w:rsidRDefault="00A11A0F" w:rsidP="00DF7127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2D49DCFB" wp14:editId="05AF486D">
            <wp:extent cx="3840480" cy="2735413"/>
            <wp:effectExtent l="19050" t="19050" r="26670" b="2730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500" r="1751" b="1501"/>
                    <a:stretch/>
                  </pic:blipFill>
                  <pic:spPr bwMode="auto">
                    <a:xfrm>
                      <a:off x="0" y="0"/>
                      <a:ext cx="3840480" cy="273541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026C" w:rsidRPr="00DF7127" w:rsidRDefault="0036026C" w:rsidP="00DF7127">
      <w:pPr>
        <w:pStyle w:val="ListParagraph"/>
        <w:numPr>
          <w:ilvl w:val="2"/>
          <w:numId w:val="25"/>
        </w:numPr>
        <w:spacing w:after="0"/>
        <w:jc w:val="left"/>
        <w:rPr>
          <w:rFonts w:asciiTheme="minorHAnsi" w:hAnsiTheme="minorHAnsi"/>
          <w:b/>
          <w:sz w:val="22"/>
          <w:szCs w:val="22"/>
        </w:rPr>
      </w:pPr>
      <w:r w:rsidRPr="00DF7127">
        <w:rPr>
          <w:rFonts w:asciiTheme="minorHAnsi" w:hAnsiTheme="minorHAnsi"/>
          <w:b/>
          <w:sz w:val="22"/>
          <w:szCs w:val="22"/>
        </w:rPr>
        <w:t>Delete</w:t>
      </w:r>
      <w:r w:rsidRPr="00DF7127">
        <w:rPr>
          <w:rFonts w:asciiTheme="minorHAnsi" w:hAnsiTheme="minorHAnsi"/>
          <w:sz w:val="22"/>
          <w:szCs w:val="22"/>
        </w:rPr>
        <w:t xml:space="preserve"> the </w:t>
      </w:r>
      <w:r w:rsidRPr="00DF7127">
        <w:rPr>
          <w:rFonts w:asciiTheme="minorHAnsi" w:hAnsiTheme="minorHAnsi"/>
          <w:b/>
          <w:sz w:val="22"/>
          <w:szCs w:val="22"/>
        </w:rPr>
        <w:t>Custom Descriptor</w:t>
      </w:r>
      <w:r w:rsidRPr="00DF7127">
        <w:rPr>
          <w:rFonts w:asciiTheme="minorHAnsi" w:hAnsiTheme="minorHAnsi"/>
          <w:sz w:val="22"/>
          <w:szCs w:val="22"/>
        </w:rPr>
        <w:t>.</w:t>
      </w:r>
    </w:p>
    <w:p w:rsidR="0036026C" w:rsidRDefault="0036026C" w:rsidP="00DF7127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94203C">
        <w:rPr>
          <w:rFonts w:asciiTheme="minorHAnsi" w:hAnsiTheme="minorHAnsi"/>
          <w:b/>
          <w:sz w:val="22"/>
          <w:szCs w:val="22"/>
        </w:rPr>
        <w:t>Add</w:t>
      </w:r>
      <w:r>
        <w:rPr>
          <w:rFonts w:asciiTheme="minorHAnsi" w:hAnsiTheme="minorHAnsi"/>
          <w:sz w:val="22"/>
          <w:szCs w:val="22"/>
        </w:rPr>
        <w:t xml:space="preserve"> the </w:t>
      </w:r>
      <w:r w:rsidRPr="004B2975">
        <w:rPr>
          <w:rFonts w:asciiTheme="minorHAnsi" w:hAnsiTheme="minorHAnsi"/>
          <w:b/>
          <w:sz w:val="22"/>
          <w:szCs w:val="22"/>
        </w:rPr>
        <w:t>Characteristic User Description</w:t>
      </w:r>
      <w:r>
        <w:rPr>
          <w:rFonts w:asciiTheme="minorHAnsi" w:hAnsiTheme="minorHAnsi"/>
          <w:sz w:val="22"/>
          <w:szCs w:val="22"/>
        </w:rPr>
        <w:t xml:space="preserve"> </w:t>
      </w:r>
      <w:r w:rsidR="004B2975" w:rsidRPr="0094203C">
        <w:rPr>
          <w:rFonts w:asciiTheme="minorHAnsi" w:hAnsiTheme="minorHAnsi"/>
          <w:b/>
          <w:sz w:val="22"/>
          <w:szCs w:val="22"/>
        </w:rPr>
        <w:t>D</w:t>
      </w:r>
      <w:r w:rsidRPr="0094203C">
        <w:rPr>
          <w:rFonts w:asciiTheme="minorHAnsi" w:hAnsiTheme="minorHAnsi"/>
          <w:b/>
          <w:sz w:val="22"/>
          <w:szCs w:val="22"/>
        </w:rPr>
        <w:t>escriptor</w:t>
      </w:r>
      <w:r>
        <w:rPr>
          <w:rFonts w:asciiTheme="minorHAnsi" w:hAnsiTheme="minorHAnsi"/>
          <w:sz w:val="22"/>
          <w:szCs w:val="22"/>
        </w:rPr>
        <w:t xml:space="preserve">. Give it a value of </w:t>
      </w:r>
      <w:r w:rsidR="00EF057E" w:rsidRPr="004B2975">
        <w:rPr>
          <w:rFonts w:asciiTheme="minorHAnsi" w:hAnsiTheme="minorHAnsi"/>
          <w:b/>
          <w:sz w:val="22"/>
          <w:szCs w:val="22"/>
        </w:rPr>
        <w:t>RGB LED Control</w:t>
      </w:r>
      <w:r>
        <w:rPr>
          <w:rFonts w:asciiTheme="minorHAnsi" w:hAnsiTheme="minorHAnsi"/>
          <w:sz w:val="22"/>
          <w:szCs w:val="22"/>
        </w:rPr>
        <w:t>.</w:t>
      </w:r>
    </w:p>
    <w:p w:rsidR="00B433B4" w:rsidRPr="006809A3" w:rsidRDefault="0036026C" w:rsidP="00DF7127">
      <w:pPr>
        <w:pStyle w:val="ListParagraph"/>
        <w:numPr>
          <w:ilvl w:val="2"/>
          <w:numId w:val="25"/>
        </w:numPr>
        <w:rPr>
          <w:rFonts w:ascii="Calibri" w:hAnsi="Calibri" w:cs="Calibri"/>
          <w:color w:val="1F52A2"/>
          <w:sz w:val="22"/>
          <w:szCs w:val="22"/>
        </w:rPr>
      </w:pPr>
      <w:r w:rsidRPr="0003382A">
        <w:rPr>
          <w:rFonts w:asciiTheme="minorHAnsi" w:hAnsiTheme="minorHAnsi"/>
          <w:sz w:val="22"/>
          <w:szCs w:val="22"/>
        </w:rPr>
        <w:t xml:space="preserve">Your </w:t>
      </w:r>
      <w:r w:rsidRPr="0094203C">
        <w:rPr>
          <w:rFonts w:asciiTheme="minorHAnsi" w:hAnsiTheme="minorHAnsi"/>
          <w:b/>
          <w:sz w:val="22"/>
          <w:szCs w:val="22"/>
        </w:rPr>
        <w:t>Profiles</w:t>
      </w:r>
      <w:r w:rsidRPr="0003382A">
        <w:rPr>
          <w:rFonts w:asciiTheme="minorHAnsi" w:hAnsiTheme="minorHAnsi"/>
          <w:sz w:val="22"/>
          <w:szCs w:val="22"/>
        </w:rPr>
        <w:t xml:space="preserve"> tab should now look like</w:t>
      </w:r>
      <w:bookmarkStart w:id="14" w:name="_Ref405319794"/>
      <w:r w:rsidR="0003382A">
        <w:rPr>
          <w:rFonts w:asciiTheme="minorHAnsi" w:hAnsiTheme="minorHAnsi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08591909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  <w:szCs w:val="22"/>
        </w:rPr>
        <w:t>Figure 9</w:t>
      </w:r>
      <w:r w:rsidR="00BD0567">
        <w:fldChar w:fldCharType="end"/>
      </w:r>
      <w:r w:rsidR="002678DF" w:rsidRPr="0003382A">
        <w:rPr>
          <w:rFonts w:asciiTheme="minorHAnsi" w:hAnsiTheme="minorHAnsi"/>
          <w:sz w:val="22"/>
          <w:szCs w:val="22"/>
        </w:rPr>
        <w:t>.</w:t>
      </w:r>
      <w:bookmarkStart w:id="15" w:name="_Ref405328732"/>
    </w:p>
    <w:p w:rsidR="00C57229" w:rsidRPr="004911D4" w:rsidRDefault="0036026C" w:rsidP="00DE7DAB">
      <w:pPr>
        <w:pStyle w:val="ListParagraph"/>
        <w:spacing w:after="200" w:line="276" w:lineRule="auto"/>
        <w:ind w:left="1440"/>
        <w:contextualSpacing/>
        <w:jc w:val="center"/>
        <w:rPr>
          <w:rFonts w:asciiTheme="minorHAnsi" w:hAnsiTheme="minorHAnsi"/>
          <w:sz w:val="22"/>
          <w:szCs w:val="22"/>
        </w:rPr>
      </w:pPr>
      <w:bookmarkStart w:id="16" w:name="_Ref408591909"/>
      <w:r w:rsidRPr="00DF7127">
        <w:rPr>
          <w:rFonts w:asciiTheme="minorHAnsi" w:hAnsiTheme="minorHAnsi"/>
          <w:sz w:val="22"/>
          <w:szCs w:val="22"/>
        </w:rPr>
        <w:t xml:space="preserve">Figure </w:t>
      </w:r>
      <w:r w:rsidR="003145B1" w:rsidRPr="00DF7127">
        <w:rPr>
          <w:rFonts w:asciiTheme="minorHAnsi" w:hAnsiTheme="minorHAnsi"/>
          <w:sz w:val="22"/>
          <w:szCs w:val="22"/>
        </w:rPr>
        <w:fldChar w:fldCharType="begin"/>
      </w:r>
      <w:r w:rsidR="00B02920" w:rsidRPr="00DF7127">
        <w:rPr>
          <w:rFonts w:asciiTheme="minorHAnsi" w:hAnsiTheme="minorHAnsi"/>
          <w:sz w:val="22"/>
          <w:szCs w:val="22"/>
        </w:rPr>
        <w:instrText xml:space="preserve"> SEQ Figure \* ARABIC </w:instrText>
      </w:r>
      <w:r w:rsidR="003145B1" w:rsidRPr="00DF7127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9</w:t>
      </w:r>
      <w:r w:rsidR="003145B1" w:rsidRPr="00DF7127">
        <w:rPr>
          <w:rFonts w:asciiTheme="minorHAnsi" w:hAnsiTheme="minorHAnsi"/>
          <w:sz w:val="22"/>
          <w:szCs w:val="22"/>
        </w:rPr>
        <w:fldChar w:fldCharType="end"/>
      </w:r>
      <w:bookmarkEnd w:id="14"/>
      <w:bookmarkEnd w:id="15"/>
      <w:bookmarkEnd w:id="16"/>
      <w:r w:rsidRPr="00DF7127">
        <w:rPr>
          <w:rFonts w:asciiTheme="minorHAnsi" w:hAnsiTheme="minorHAnsi"/>
          <w:sz w:val="22"/>
          <w:szCs w:val="22"/>
        </w:rPr>
        <w:t xml:space="preserve">: Profiles Tab for Lab </w:t>
      </w:r>
      <w:r w:rsidR="00E33850">
        <w:rPr>
          <w:rFonts w:asciiTheme="minorHAnsi" w:hAnsiTheme="minorHAnsi"/>
          <w:sz w:val="22"/>
          <w:szCs w:val="22"/>
        </w:rPr>
        <w:t>3</w:t>
      </w:r>
      <w:r w:rsidR="008A5D24"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307A3CC3" wp14:editId="5C79E366">
            <wp:extent cx="3840480" cy="2707142"/>
            <wp:effectExtent l="19050" t="19050" r="26670" b="1714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666" r="1625" b="2166"/>
                    <a:stretch/>
                  </pic:blipFill>
                  <pic:spPr bwMode="auto">
                    <a:xfrm>
                      <a:off x="0" y="0"/>
                      <a:ext cx="3840480" cy="27071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00CF" w:rsidRPr="00052B36" w:rsidRDefault="000500CF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0500CF">
        <w:rPr>
          <w:rFonts w:asciiTheme="minorHAnsi" w:hAnsiTheme="minorHAnsi"/>
          <w:b/>
          <w:sz w:val="22"/>
          <w:szCs w:val="22"/>
        </w:rPr>
        <w:t>GAP Settings Tab</w:t>
      </w:r>
      <w:r w:rsidR="00052B36">
        <w:rPr>
          <w:rFonts w:asciiTheme="minorHAnsi" w:hAnsiTheme="minorHAnsi"/>
          <w:b/>
          <w:sz w:val="22"/>
          <w:szCs w:val="22"/>
        </w:rPr>
        <w:t xml:space="preserve">. </w:t>
      </w:r>
      <w:r w:rsidR="00052B36" w:rsidRPr="00052B36">
        <w:rPr>
          <w:rFonts w:asciiTheme="minorHAnsi" w:hAnsiTheme="minorHAnsi"/>
          <w:sz w:val="22"/>
          <w:szCs w:val="22"/>
        </w:rPr>
        <w:t>Refer to the BLE Component datasheet for more information on the configuration parameters.</w:t>
      </w:r>
    </w:p>
    <w:p w:rsidR="000500CF" w:rsidRDefault="000500CF" w:rsidP="007E6F33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4B2975">
        <w:rPr>
          <w:rFonts w:asciiTheme="minorHAnsi" w:hAnsiTheme="minorHAnsi"/>
          <w:b/>
          <w:sz w:val="22"/>
          <w:szCs w:val="22"/>
        </w:rPr>
        <w:t>General</w:t>
      </w:r>
      <w:r>
        <w:rPr>
          <w:rFonts w:asciiTheme="minorHAnsi" w:hAnsiTheme="minorHAnsi"/>
          <w:sz w:val="22"/>
          <w:szCs w:val="22"/>
        </w:rPr>
        <w:t xml:space="preserve"> - </w:t>
      </w:r>
      <w:r w:rsidR="0094203C">
        <w:rPr>
          <w:rFonts w:asciiTheme="minorHAnsi" w:hAnsiTheme="minorHAnsi"/>
          <w:sz w:val="22"/>
          <w:szCs w:val="22"/>
        </w:rPr>
        <w:t>Set</w:t>
      </w:r>
      <w:r w:rsidR="000A4316">
        <w:rPr>
          <w:rFonts w:asciiTheme="minorHAnsi" w:hAnsiTheme="minorHAnsi"/>
          <w:sz w:val="22"/>
          <w:szCs w:val="22"/>
        </w:rPr>
        <w:t xml:space="preserve"> </w:t>
      </w:r>
      <w:r w:rsidR="0094203C">
        <w:rPr>
          <w:rFonts w:asciiTheme="minorHAnsi" w:hAnsiTheme="minorHAnsi"/>
          <w:sz w:val="22"/>
          <w:szCs w:val="22"/>
        </w:rPr>
        <w:t xml:space="preserve">the </w:t>
      </w:r>
      <w:r w:rsidR="0094203C" w:rsidRPr="0094203C">
        <w:rPr>
          <w:rFonts w:asciiTheme="minorHAnsi" w:hAnsiTheme="minorHAnsi"/>
          <w:b/>
          <w:sz w:val="22"/>
          <w:szCs w:val="22"/>
        </w:rPr>
        <w:t>Device Address</w:t>
      </w:r>
      <w:r w:rsidR="0094203C">
        <w:rPr>
          <w:rFonts w:asciiTheme="minorHAnsi" w:hAnsiTheme="minorHAnsi"/>
          <w:sz w:val="22"/>
          <w:szCs w:val="22"/>
        </w:rPr>
        <w:t xml:space="preserve">, </w:t>
      </w:r>
      <w:r w:rsidR="0094203C" w:rsidRPr="0094203C">
        <w:rPr>
          <w:rFonts w:asciiTheme="minorHAnsi" w:hAnsiTheme="minorHAnsi"/>
          <w:b/>
          <w:sz w:val="22"/>
          <w:szCs w:val="22"/>
        </w:rPr>
        <w:t xml:space="preserve">Device </w:t>
      </w:r>
      <w:r w:rsidR="000A4316" w:rsidRPr="004B2975">
        <w:rPr>
          <w:rFonts w:asciiTheme="minorHAnsi" w:hAnsiTheme="minorHAnsi"/>
          <w:b/>
          <w:sz w:val="22"/>
          <w:szCs w:val="22"/>
        </w:rPr>
        <w:t>name</w:t>
      </w:r>
      <w:r w:rsidR="000A4316">
        <w:rPr>
          <w:rFonts w:asciiTheme="minorHAnsi" w:hAnsiTheme="minorHAnsi"/>
          <w:sz w:val="22"/>
          <w:szCs w:val="22"/>
        </w:rPr>
        <w:t xml:space="preserve">, and </w:t>
      </w:r>
      <w:r w:rsidR="0094203C" w:rsidRPr="0094203C">
        <w:rPr>
          <w:rFonts w:asciiTheme="minorHAnsi" w:hAnsiTheme="minorHAnsi"/>
          <w:b/>
          <w:sz w:val="22"/>
          <w:szCs w:val="22"/>
        </w:rPr>
        <w:t>A</w:t>
      </w:r>
      <w:r w:rsidR="000A4316" w:rsidRPr="004B2975">
        <w:rPr>
          <w:rFonts w:asciiTheme="minorHAnsi" w:hAnsiTheme="minorHAnsi"/>
          <w:b/>
          <w:sz w:val="22"/>
          <w:szCs w:val="22"/>
        </w:rPr>
        <w:t>ppearance</w:t>
      </w:r>
      <w:r w:rsidR="0094203C" w:rsidRPr="0094203C">
        <w:rPr>
          <w:rFonts w:asciiTheme="minorHAnsi" w:hAnsiTheme="minorHAnsi"/>
          <w:sz w:val="22"/>
          <w:szCs w:val="22"/>
        </w:rPr>
        <w:t xml:space="preserve"> as shown in </w:t>
      </w:r>
      <w:r w:rsidR="00BD0567">
        <w:fldChar w:fldCharType="begin"/>
      </w:r>
      <w:r w:rsidR="00BD0567">
        <w:instrText xml:space="preserve"> REF _Ref408564570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</w:rPr>
        <w:t>10</w:t>
      </w:r>
      <w:r w:rsidR="00BD0567">
        <w:fldChar w:fldCharType="end"/>
      </w:r>
      <w:r w:rsidR="0082064F">
        <w:rPr>
          <w:rFonts w:asciiTheme="minorHAnsi" w:hAnsiTheme="minorHAnsi"/>
          <w:sz w:val="22"/>
          <w:szCs w:val="22"/>
        </w:rPr>
        <w:t>.</w:t>
      </w:r>
    </w:p>
    <w:p w:rsidR="00B433B4" w:rsidRPr="00B433B4" w:rsidRDefault="00B433B4" w:rsidP="007E6F33">
      <w:pPr>
        <w:pStyle w:val="Caption"/>
        <w:keepNext/>
        <w:ind w:left="720"/>
        <w:rPr>
          <w:rFonts w:asciiTheme="minorHAnsi" w:hAnsiTheme="minorHAnsi"/>
          <w:sz w:val="22"/>
        </w:rPr>
      </w:pPr>
      <w:bookmarkStart w:id="17" w:name="_Ref408564570"/>
      <w:r w:rsidRPr="00B433B4">
        <w:rPr>
          <w:rFonts w:asciiTheme="minorHAnsi" w:hAnsiTheme="minorHAnsi"/>
          <w:sz w:val="22"/>
        </w:rPr>
        <w:lastRenderedPageBreak/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0</w:t>
      </w:r>
      <w:r w:rsidR="003145B1">
        <w:rPr>
          <w:rFonts w:asciiTheme="minorHAnsi" w:hAnsiTheme="minorHAnsi"/>
          <w:sz w:val="22"/>
        </w:rPr>
        <w:fldChar w:fldCharType="end"/>
      </w:r>
      <w:bookmarkEnd w:id="17"/>
      <w:r w:rsidRPr="00B433B4">
        <w:rPr>
          <w:rFonts w:asciiTheme="minorHAnsi" w:hAnsiTheme="minorHAnsi"/>
          <w:sz w:val="22"/>
        </w:rPr>
        <w:t>: GAP Settings - General</w:t>
      </w:r>
    </w:p>
    <w:p w:rsidR="000A4316" w:rsidRDefault="008A5D24" w:rsidP="007E6F33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4B15A2BC" wp14:editId="1810E89B">
            <wp:extent cx="3840480" cy="2731888"/>
            <wp:effectExtent l="19050" t="19050" r="26670" b="1143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167" r="1625" b="1834"/>
                    <a:stretch/>
                  </pic:blipFill>
                  <pic:spPr bwMode="auto">
                    <a:xfrm>
                      <a:off x="0" y="0"/>
                      <a:ext cx="3840480" cy="273188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F391B" w:rsidRPr="00DF7127" w:rsidRDefault="008F391B" w:rsidP="007E6F33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</w:p>
    <w:p w:rsidR="000500CF" w:rsidRDefault="000500CF" w:rsidP="007E6F33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4B2975">
        <w:rPr>
          <w:rFonts w:asciiTheme="minorHAnsi" w:hAnsiTheme="minorHAnsi"/>
          <w:b/>
          <w:sz w:val="22"/>
          <w:szCs w:val="22"/>
        </w:rPr>
        <w:t>Advertising Settings</w:t>
      </w:r>
      <w:r>
        <w:rPr>
          <w:rFonts w:asciiTheme="minorHAnsi" w:hAnsiTheme="minorHAnsi"/>
          <w:sz w:val="22"/>
          <w:szCs w:val="22"/>
        </w:rPr>
        <w:t xml:space="preserve"> - Leave these default</w:t>
      </w:r>
      <w:r w:rsidR="00241E64">
        <w:rPr>
          <w:rFonts w:asciiTheme="minorHAnsi" w:hAnsiTheme="minorHAnsi"/>
          <w:sz w:val="22"/>
          <w:szCs w:val="22"/>
        </w:rPr>
        <w:t xml:space="preserve"> settings</w:t>
      </w:r>
      <w:r>
        <w:rPr>
          <w:rFonts w:asciiTheme="minorHAnsi" w:hAnsiTheme="minorHAnsi"/>
          <w:sz w:val="22"/>
          <w:szCs w:val="22"/>
        </w:rPr>
        <w:t>.</w:t>
      </w:r>
    </w:p>
    <w:p w:rsidR="000500CF" w:rsidRDefault="000500CF" w:rsidP="007E6F33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4B2975">
        <w:rPr>
          <w:rFonts w:asciiTheme="minorHAnsi" w:hAnsiTheme="minorHAnsi"/>
          <w:b/>
          <w:sz w:val="22"/>
          <w:szCs w:val="22"/>
        </w:rPr>
        <w:t>Advertisement Packet</w:t>
      </w:r>
      <w:r>
        <w:rPr>
          <w:rFonts w:asciiTheme="minorHAnsi" w:hAnsiTheme="minorHAnsi"/>
          <w:sz w:val="22"/>
          <w:szCs w:val="22"/>
        </w:rPr>
        <w:t xml:space="preserve"> </w:t>
      </w:r>
      <w:r w:rsidR="000A4316">
        <w:rPr>
          <w:rFonts w:asciiTheme="minorHAnsi" w:hAnsiTheme="minorHAnsi"/>
          <w:sz w:val="22"/>
          <w:szCs w:val="22"/>
        </w:rPr>
        <w:t>–</w:t>
      </w:r>
      <w:r>
        <w:rPr>
          <w:rFonts w:asciiTheme="minorHAnsi" w:hAnsiTheme="minorHAnsi"/>
          <w:sz w:val="22"/>
          <w:szCs w:val="22"/>
        </w:rPr>
        <w:t xml:space="preserve"> </w:t>
      </w:r>
      <w:r w:rsidR="000A4316">
        <w:rPr>
          <w:rFonts w:asciiTheme="minorHAnsi" w:hAnsiTheme="minorHAnsi"/>
          <w:sz w:val="22"/>
          <w:szCs w:val="22"/>
        </w:rPr>
        <w:t>Enable the</w:t>
      </w:r>
      <w:r>
        <w:rPr>
          <w:rFonts w:asciiTheme="minorHAnsi" w:hAnsiTheme="minorHAnsi"/>
          <w:sz w:val="22"/>
          <w:szCs w:val="22"/>
        </w:rPr>
        <w:t xml:space="preserve"> </w:t>
      </w:r>
      <w:r w:rsidR="00872E60" w:rsidRPr="004B2975">
        <w:rPr>
          <w:rFonts w:asciiTheme="minorHAnsi" w:hAnsiTheme="minorHAnsi"/>
          <w:b/>
          <w:sz w:val="22"/>
          <w:szCs w:val="22"/>
        </w:rPr>
        <w:t xml:space="preserve">Local </w:t>
      </w:r>
      <w:r w:rsidRPr="004B2975">
        <w:rPr>
          <w:rFonts w:asciiTheme="minorHAnsi" w:hAnsiTheme="minorHAnsi"/>
          <w:b/>
          <w:sz w:val="22"/>
          <w:szCs w:val="22"/>
        </w:rPr>
        <w:t>Name</w:t>
      </w:r>
      <w:r>
        <w:rPr>
          <w:rFonts w:asciiTheme="minorHAnsi" w:hAnsiTheme="minorHAnsi"/>
          <w:sz w:val="22"/>
          <w:szCs w:val="22"/>
        </w:rPr>
        <w:t xml:space="preserve"> </w:t>
      </w:r>
      <w:r w:rsidR="000A4316">
        <w:rPr>
          <w:rFonts w:asciiTheme="minorHAnsi" w:hAnsiTheme="minorHAnsi"/>
          <w:sz w:val="22"/>
          <w:szCs w:val="22"/>
        </w:rPr>
        <w:t>and configure other settings as per your choice</w:t>
      </w:r>
      <w:r>
        <w:rPr>
          <w:rFonts w:asciiTheme="minorHAnsi" w:hAnsiTheme="minorHAnsi"/>
          <w:sz w:val="22"/>
          <w:szCs w:val="22"/>
        </w:rPr>
        <w:t>.</w:t>
      </w:r>
      <w:r w:rsidR="0082064F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08564586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</w:rPr>
        <w:t>11</w:t>
      </w:r>
      <w:r w:rsidR="00BD0567">
        <w:fldChar w:fldCharType="end"/>
      </w:r>
      <w:r w:rsidR="0082064F">
        <w:rPr>
          <w:rFonts w:asciiTheme="minorHAnsi" w:hAnsiTheme="minorHAnsi"/>
          <w:sz w:val="22"/>
          <w:szCs w:val="22"/>
        </w:rPr>
        <w:t>.</w:t>
      </w:r>
    </w:p>
    <w:p w:rsidR="008523D2" w:rsidRPr="008523D2" w:rsidRDefault="008523D2" w:rsidP="00586EB5">
      <w:pPr>
        <w:pStyle w:val="Caption"/>
        <w:keepNext/>
        <w:ind w:left="720"/>
        <w:rPr>
          <w:rFonts w:asciiTheme="minorHAnsi" w:hAnsiTheme="minorHAnsi"/>
          <w:sz w:val="22"/>
        </w:rPr>
      </w:pPr>
      <w:bookmarkStart w:id="18" w:name="_Ref408564586"/>
      <w:r w:rsidRPr="008523D2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1</w:t>
      </w:r>
      <w:r w:rsidR="003145B1">
        <w:rPr>
          <w:rFonts w:asciiTheme="minorHAnsi" w:hAnsiTheme="minorHAnsi"/>
          <w:sz w:val="22"/>
        </w:rPr>
        <w:fldChar w:fldCharType="end"/>
      </w:r>
      <w:bookmarkEnd w:id="18"/>
      <w:r w:rsidRPr="008523D2">
        <w:rPr>
          <w:rFonts w:asciiTheme="minorHAnsi" w:hAnsiTheme="minorHAnsi"/>
          <w:sz w:val="22"/>
        </w:rPr>
        <w:t>: GAP Settings – Advertisement Packets</w:t>
      </w:r>
    </w:p>
    <w:p w:rsidR="000A4316" w:rsidRPr="00DF7127" w:rsidRDefault="008A5D24" w:rsidP="00586EB5">
      <w:pPr>
        <w:pStyle w:val="ListParagraph"/>
        <w:spacing w:after="200" w:line="276" w:lineRule="auto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5BB841C6" wp14:editId="46C01D00">
            <wp:extent cx="3840480" cy="2710056"/>
            <wp:effectExtent l="19050" t="19050" r="26670" b="1460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5" t="6334" r="1375" b="2167"/>
                    <a:stretch/>
                  </pic:blipFill>
                  <pic:spPr bwMode="auto">
                    <a:xfrm>
                      <a:off x="0" y="0"/>
                      <a:ext cx="3840480" cy="271005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500CF" w:rsidRDefault="000500CF" w:rsidP="00586EB5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4B2975">
        <w:rPr>
          <w:rFonts w:asciiTheme="minorHAnsi" w:hAnsiTheme="minorHAnsi"/>
          <w:b/>
          <w:sz w:val="22"/>
          <w:szCs w:val="22"/>
        </w:rPr>
        <w:t>Scan Response Packet</w:t>
      </w:r>
      <w:r>
        <w:rPr>
          <w:rFonts w:asciiTheme="minorHAnsi" w:hAnsiTheme="minorHAnsi"/>
          <w:sz w:val="22"/>
          <w:szCs w:val="22"/>
        </w:rPr>
        <w:t xml:space="preserve"> </w:t>
      </w:r>
      <w:r w:rsidR="000A4316">
        <w:rPr>
          <w:rFonts w:asciiTheme="minorHAnsi" w:hAnsiTheme="minorHAnsi"/>
          <w:sz w:val="22"/>
          <w:szCs w:val="22"/>
        </w:rPr>
        <w:t>–</w:t>
      </w:r>
      <w:r>
        <w:rPr>
          <w:rFonts w:asciiTheme="minorHAnsi" w:hAnsiTheme="minorHAnsi"/>
          <w:sz w:val="22"/>
          <w:szCs w:val="22"/>
        </w:rPr>
        <w:t xml:space="preserve"> </w:t>
      </w:r>
      <w:r w:rsidR="000A4316">
        <w:rPr>
          <w:rFonts w:asciiTheme="minorHAnsi" w:hAnsiTheme="minorHAnsi"/>
          <w:sz w:val="22"/>
          <w:szCs w:val="22"/>
        </w:rPr>
        <w:t>Leave these default</w:t>
      </w:r>
      <w:r w:rsidR="003A0F78">
        <w:rPr>
          <w:rFonts w:asciiTheme="minorHAnsi" w:hAnsiTheme="minorHAnsi"/>
          <w:sz w:val="22"/>
          <w:szCs w:val="22"/>
        </w:rPr>
        <w:t xml:space="preserve"> settings.</w:t>
      </w:r>
    </w:p>
    <w:p w:rsidR="008A5D24" w:rsidRDefault="008A5D24" w:rsidP="00586EB5">
      <w:pPr>
        <w:pStyle w:val="ListParagraph"/>
        <w:numPr>
          <w:ilvl w:val="1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t xml:space="preserve">Peripheral preferred connection parameters </w:t>
      </w:r>
      <w:r w:rsidRPr="008A5D24">
        <w:rPr>
          <w:rFonts w:asciiTheme="minorHAnsi" w:hAnsiTheme="minorHAnsi"/>
          <w:sz w:val="22"/>
          <w:szCs w:val="22"/>
        </w:rPr>
        <w:t>- Leave these default settings.</w:t>
      </w:r>
    </w:p>
    <w:p w:rsidR="0058226D" w:rsidRPr="00816E4D" w:rsidRDefault="0058226D" w:rsidP="00586EB5">
      <w:pPr>
        <w:pStyle w:val="ListParagraph"/>
        <w:numPr>
          <w:ilvl w:val="1"/>
          <w:numId w:val="25"/>
        </w:numPr>
        <w:spacing w:after="0"/>
        <w:rPr>
          <w:rFonts w:ascii="Calibri" w:hAnsi="Calibri"/>
          <w:b/>
          <w:sz w:val="22"/>
          <w:szCs w:val="22"/>
        </w:rPr>
      </w:pPr>
      <w:r w:rsidRPr="00816E4D">
        <w:rPr>
          <w:rFonts w:ascii="Calibri" w:hAnsi="Calibri"/>
          <w:b/>
          <w:sz w:val="22"/>
          <w:szCs w:val="22"/>
        </w:rPr>
        <w:t>Security</w:t>
      </w:r>
      <w:r>
        <w:rPr>
          <w:rFonts w:ascii="Calibri" w:hAnsi="Calibri"/>
          <w:b/>
          <w:sz w:val="22"/>
          <w:szCs w:val="22"/>
        </w:rPr>
        <w:t xml:space="preserve"> – </w:t>
      </w:r>
      <w:r w:rsidRPr="0058226D">
        <w:rPr>
          <w:rFonts w:ascii="Calibri" w:hAnsi="Calibri"/>
          <w:sz w:val="22"/>
          <w:szCs w:val="22"/>
        </w:rPr>
        <w:t>Configure as below:</w:t>
      </w:r>
    </w:p>
    <w:p w:rsidR="0058226D" w:rsidRPr="00816E4D" w:rsidRDefault="0058226D" w:rsidP="00586EB5">
      <w:pPr>
        <w:pStyle w:val="ListParagraph"/>
        <w:numPr>
          <w:ilvl w:val="2"/>
          <w:numId w:val="25"/>
        </w:numPr>
        <w:spacing w:after="0"/>
        <w:rPr>
          <w:rFonts w:ascii="Calibri" w:hAnsi="Calibri"/>
          <w:sz w:val="22"/>
          <w:szCs w:val="22"/>
        </w:rPr>
      </w:pPr>
      <w:r w:rsidRPr="00B37CF1">
        <w:rPr>
          <w:rFonts w:ascii="Calibri" w:hAnsi="Calibri"/>
          <w:b/>
          <w:sz w:val="22"/>
          <w:szCs w:val="22"/>
        </w:rPr>
        <w:t>Security mode</w:t>
      </w:r>
      <w:r w:rsidRPr="00816E4D">
        <w:rPr>
          <w:rFonts w:ascii="Calibri" w:hAnsi="Calibri"/>
          <w:sz w:val="22"/>
          <w:szCs w:val="22"/>
        </w:rPr>
        <w:t xml:space="preserve">: </w:t>
      </w:r>
      <w:r>
        <w:rPr>
          <w:rFonts w:ascii="Calibri" w:hAnsi="Calibri"/>
          <w:sz w:val="22"/>
          <w:szCs w:val="22"/>
        </w:rPr>
        <w:t xml:space="preserve">Select </w:t>
      </w:r>
      <w:r w:rsidRPr="00B37CF1">
        <w:rPr>
          <w:rFonts w:ascii="Calibri" w:hAnsi="Calibri"/>
          <w:b/>
          <w:sz w:val="22"/>
          <w:szCs w:val="22"/>
        </w:rPr>
        <w:t>Mode 1</w:t>
      </w:r>
      <w:r>
        <w:rPr>
          <w:rFonts w:ascii="Calibri" w:hAnsi="Calibri"/>
          <w:sz w:val="22"/>
          <w:szCs w:val="22"/>
        </w:rPr>
        <w:t xml:space="preserve"> security</w:t>
      </w:r>
    </w:p>
    <w:p w:rsidR="0058226D" w:rsidRPr="00816E4D" w:rsidRDefault="0058226D" w:rsidP="00586EB5">
      <w:pPr>
        <w:pStyle w:val="ListParagraph"/>
        <w:numPr>
          <w:ilvl w:val="2"/>
          <w:numId w:val="25"/>
        </w:numPr>
        <w:spacing w:after="0"/>
        <w:rPr>
          <w:rFonts w:ascii="Calibri" w:hAnsi="Calibri"/>
          <w:sz w:val="22"/>
          <w:szCs w:val="22"/>
        </w:rPr>
      </w:pPr>
      <w:r w:rsidRPr="00B37CF1">
        <w:rPr>
          <w:rFonts w:ascii="Calibri" w:hAnsi="Calibri"/>
          <w:b/>
          <w:sz w:val="22"/>
          <w:szCs w:val="22"/>
        </w:rPr>
        <w:t>Security level</w:t>
      </w:r>
      <w:r w:rsidRPr="00816E4D">
        <w:rPr>
          <w:rFonts w:ascii="Calibri" w:hAnsi="Calibri"/>
          <w:sz w:val="22"/>
          <w:szCs w:val="22"/>
        </w:rPr>
        <w:t xml:space="preserve">: Select </w:t>
      </w:r>
      <w:r w:rsidRPr="00B37CF1">
        <w:rPr>
          <w:rFonts w:ascii="Calibri" w:hAnsi="Calibri"/>
          <w:b/>
          <w:sz w:val="22"/>
          <w:szCs w:val="22"/>
        </w:rPr>
        <w:t>No Security (No Authentication, No Encryption)</w:t>
      </w:r>
    </w:p>
    <w:p w:rsidR="0058226D" w:rsidRPr="00816E4D" w:rsidRDefault="0058226D" w:rsidP="00586EB5">
      <w:pPr>
        <w:pStyle w:val="ListParagraph"/>
        <w:numPr>
          <w:ilvl w:val="2"/>
          <w:numId w:val="25"/>
        </w:numPr>
        <w:spacing w:after="0"/>
        <w:rPr>
          <w:rFonts w:ascii="Calibri" w:hAnsi="Calibri"/>
          <w:sz w:val="22"/>
          <w:szCs w:val="22"/>
        </w:rPr>
      </w:pPr>
      <w:r w:rsidRPr="00B37CF1">
        <w:rPr>
          <w:rFonts w:ascii="Calibri" w:hAnsi="Calibri"/>
          <w:b/>
          <w:sz w:val="22"/>
          <w:szCs w:val="22"/>
        </w:rPr>
        <w:t>I/O Capabilities</w:t>
      </w:r>
      <w:r w:rsidRPr="00816E4D">
        <w:rPr>
          <w:rFonts w:ascii="Calibri" w:hAnsi="Calibri"/>
          <w:sz w:val="22"/>
          <w:szCs w:val="22"/>
        </w:rPr>
        <w:t xml:space="preserve">: </w:t>
      </w:r>
      <w:r>
        <w:rPr>
          <w:rFonts w:ascii="Calibri" w:hAnsi="Calibri"/>
          <w:sz w:val="22"/>
          <w:szCs w:val="22"/>
        </w:rPr>
        <w:t>S</w:t>
      </w:r>
      <w:r w:rsidRPr="00816E4D">
        <w:rPr>
          <w:rFonts w:ascii="Calibri" w:hAnsi="Calibri"/>
          <w:sz w:val="22"/>
          <w:szCs w:val="22"/>
        </w:rPr>
        <w:t xml:space="preserve">et this to </w:t>
      </w:r>
      <w:r w:rsidRPr="00B37CF1">
        <w:rPr>
          <w:rFonts w:ascii="Calibri" w:hAnsi="Calibri"/>
          <w:b/>
          <w:sz w:val="22"/>
          <w:szCs w:val="22"/>
        </w:rPr>
        <w:t>No Input No Output</w:t>
      </w:r>
    </w:p>
    <w:p w:rsidR="0058226D" w:rsidRPr="00816E4D" w:rsidRDefault="0058226D" w:rsidP="00586EB5">
      <w:pPr>
        <w:pStyle w:val="ListParagraph"/>
        <w:numPr>
          <w:ilvl w:val="2"/>
          <w:numId w:val="25"/>
        </w:numPr>
        <w:spacing w:after="0"/>
        <w:rPr>
          <w:rFonts w:ascii="Calibri" w:hAnsi="Calibri"/>
          <w:sz w:val="22"/>
          <w:szCs w:val="22"/>
        </w:rPr>
      </w:pPr>
      <w:r w:rsidRPr="00B37CF1">
        <w:rPr>
          <w:rFonts w:ascii="Calibri" w:hAnsi="Calibri"/>
          <w:b/>
          <w:sz w:val="22"/>
          <w:szCs w:val="22"/>
        </w:rPr>
        <w:lastRenderedPageBreak/>
        <w:t>Bonding requirement</w:t>
      </w:r>
      <w:r w:rsidRPr="00816E4D">
        <w:rPr>
          <w:rFonts w:ascii="Calibri" w:hAnsi="Calibri"/>
          <w:sz w:val="22"/>
          <w:szCs w:val="22"/>
        </w:rPr>
        <w:t xml:space="preserve">: Set this to </w:t>
      </w:r>
      <w:r w:rsidRPr="00B37CF1">
        <w:rPr>
          <w:rFonts w:ascii="Calibri" w:hAnsi="Calibri"/>
          <w:b/>
          <w:sz w:val="22"/>
          <w:szCs w:val="22"/>
        </w:rPr>
        <w:t>No Bonding</w:t>
      </w:r>
    </w:p>
    <w:p w:rsidR="000500CF" w:rsidRDefault="0058226D" w:rsidP="00586EB5">
      <w:pPr>
        <w:pStyle w:val="ListParagraph"/>
        <w:numPr>
          <w:ilvl w:val="2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B37CF1">
        <w:rPr>
          <w:rFonts w:ascii="Calibri" w:hAnsi="Calibri"/>
          <w:b/>
          <w:sz w:val="22"/>
          <w:szCs w:val="22"/>
        </w:rPr>
        <w:t>Encryption key size (bytes)</w:t>
      </w:r>
      <w:r w:rsidRPr="00816E4D">
        <w:rPr>
          <w:rFonts w:ascii="Calibri" w:hAnsi="Calibri"/>
          <w:sz w:val="22"/>
          <w:szCs w:val="22"/>
        </w:rPr>
        <w:t xml:space="preserve">: Leave this parameter to the default </w:t>
      </w:r>
      <w:r>
        <w:rPr>
          <w:rFonts w:ascii="Calibri" w:hAnsi="Calibri"/>
          <w:sz w:val="22"/>
          <w:szCs w:val="22"/>
        </w:rPr>
        <w:t xml:space="preserve">value of </w:t>
      </w:r>
      <w:r w:rsidRPr="00B37CF1">
        <w:rPr>
          <w:rFonts w:ascii="Calibri" w:hAnsi="Calibri"/>
          <w:b/>
          <w:sz w:val="22"/>
          <w:szCs w:val="22"/>
        </w:rPr>
        <w:t>16</w:t>
      </w:r>
    </w:p>
    <w:p w:rsidR="0071006A" w:rsidRDefault="000500CF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lick </w:t>
      </w:r>
      <w:r w:rsidRPr="00045E74">
        <w:rPr>
          <w:rFonts w:asciiTheme="minorHAnsi" w:hAnsiTheme="minorHAnsi"/>
          <w:b/>
          <w:sz w:val="22"/>
          <w:szCs w:val="22"/>
        </w:rPr>
        <w:t>OK</w:t>
      </w:r>
      <w:r>
        <w:rPr>
          <w:rFonts w:asciiTheme="minorHAnsi" w:hAnsiTheme="minorHAnsi"/>
          <w:sz w:val="22"/>
          <w:szCs w:val="22"/>
        </w:rPr>
        <w:t xml:space="preserve"> to finish your BLE </w:t>
      </w:r>
      <w:r w:rsidR="009B7BB1">
        <w:rPr>
          <w:rFonts w:asciiTheme="minorHAnsi" w:hAnsiTheme="minorHAnsi"/>
          <w:sz w:val="22"/>
          <w:szCs w:val="22"/>
        </w:rPr>
        <w:t>Component</w:t>
      </w:r>
      <w:r>
        <w:rPr>
          <w:rFonts w:asciiTheme="minorHAnsi" w:hAnsiTheme="minorHAnsi"/>
          <w:sz w:val="22"/>
          <w:szCs w:val="22"/>
        </w:rPr>
        <w:t xml:space="preserve"> configuration.</w:t>
      </w:r>
    </w:p>
    <w:p w:rsidR="00E20DFB" w:rsidRPr="003B5074" w:rsidRDefault="00912596" w:rsidP="003B5074">
      <w:pPr>
        <w:pStyle w:val="ListParagraph"/>
        <w:numPr>
          <w:ilvl w:val="0"/>
          <w:numId w:val="25"/>
        </w:numPr>
      </w:pPr>
      <w:r w:rsidRPr="003B5074">
        <w:rPr>
          <w:rFonts w:asciiTheme="minorHAnsi" w:hAnsiTheme="minorHAnsi"/>
          <w:sz w:val="22"/>
          <w:szCs w:val="22"/>
        </w:rPr>
        <w:t xml:space="preserve">Add </w:t>
      </w:r>
      <w:r w:rsidR="00E20DFB" w:rsidRPr="003B5074">
        <w:rPr>
          <w:rFonts w:asciiTheme="minorHAnsi" w:hAnsiTheme="minorHAnsi"/>
          <w:sz w:val="22"/>
          <w:szCs w:val="22"/>
        </w:rPr>
        <w:t xml:space="preserve">the </w:t>
      </w:r>
      <w:r w:rsidR="00E20DFB" w:rsidRPr="003B5074">
        <w:rPr>
          <w:rFonts w:asciiTheme="minorHAnsi" w:hAnsiTheme="minorHAnsi"/>
          <w:b/>
          <w:sz w:val="22"/>
          <w:szCs w:val="22"/>
        </w:rPr>
        <w:t>CapSense CSD</w:t>
      </w:r>
      <w:r w:rsidR="00E20DFB" w:rsidRPr="003B5074">
        <w:rPr>
          <w:rFonts w:asciiTheme="minorHAnsi" w:hAnsiTheme="minorHAnsi"/>
          <w:sz w:val="22"/>
          <w:szCs w:val="22"/>
        </w:rPr>
        <w:t xml:space="preserve"> </w:t>
      </w:r>
      <w:r w:rsidR="009B7BB1" w:rsidRPr="003B5074">
        <w:rPr>
          <w:rFonts w:asciiTheme="minorHAnsi" w:hAnsiTheme="minorHAnsi"/>
          <w:sz w:val="22"/>
          <w:szCs w:val="22"/>
        </w:rPr>
        <w:t>Component</w:t>
      </w:r>
      <w:r w:rsidR="00E20DFB" w:rsidRPr="003B5074">
        <w:rPr>
          <w:rFonts w:asciiTheme="minorHAnsi" w:hAnsiTheme="minorHAnsi"/>
          <w:sz w:val="22"/>
          <w:szCs w:val="22"/>
        </w:rPr>
        <w:t xml:space="preserve"> to the schematic. This </w:t>
      </w:r>
      <w:r w:rsidR="009B7BB1" w:rsidRPr="003B5074">
        <w:rPr>
          <w:rFonts w:asciiTheme="minorHAnsi" w:hAnsiTheme="minorHAnsi"/>
          <w:sz w:val="22"/>
          <w:szCs w:val="22"/>
        </w:rPr>
        <w:t>Component</w:t>
      </w:r>
      <w:r w:rsidR="00E20DFB" w:rsidRPr="003B5074">
        <w:rPr>
          <w:rFonts w:asciiTheme="minorHAnsi" w:hAnsiTheme="minorHAnsi"/>
          <w:sz w:val="22"/>
          <w:szCs w:val="22"/>
        </w:rPr>
        <w:t xml:space="preserve"> is used to sense your finger </w:t>
      </w:r>
      <w:r w:rsidR="00D62CA1" w:rsidRPr="003B5074">
        <w:rPr>
          <w:rFonts w:asciiTheme="minorHAnsi" w:hAnsiTheme="minorHAnsi"/>
          <w:sz w:val="22"/>
          <w:szCs w:val="22"/>
        </w:rPr>
        <w:t xml:space="preserve">position </w:t>
      </w:r>
      <w:r w:rsidR="00E20DFB" w:rsidRPr="003B5074">
        <w:rPr>
          <w:rFonts w:asciiTheme="minorHAnsi" w:hAnsiTheme="minorHAnsi"/>
          <w:sz w:val="22"/>
          <w:szCs w:val="22"/>
        </w:rPr>
        <w:t xml:space="preserve">on the slider on the </w:t>
      </w:r>
      <w:r w:rsidR="009B7BB1" w:rsidRPr="003B5074">
        <w:rPr>
          <w:rFonts w:asciiTheme="minorHAnsi" w:hAnsiTheme="minorHAnsi"/>
          <w:sz w:val="22"/>
          <w:szCs w:val="22"/>
        </w:rPr>
        <w:t xml:space="preserve">BLE </w:t>
      </w:r>
      <w:r w:rsidR="00E20DFB" w:rsidRPr="003B5074">
        <w:rPr>
          <w:rFonts w:asciiTheme="minorHAnsi" w:hAnsiTheme="minorHAnsi"/>
          <w:sz w:val="22"/>
          <w:szCs w:val="22"/>
        </w:rPr>
        <w:t xml:space="preserve">Pioneer Kit. </w:t>
      </w:r>
    </w:p>
    <w:p w:rsidR="002C0C05" w:rsidRDefault="00E20DFB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9B7BB1">
        <w:rPr>
          <w:rFonts w:asciiTheme="minorHAnsi" w:hAnsiTheme="minorHAnsi"/>
          <w:b/>
          <w:sz w:val="22"/>
          <w:szCs w:val="22"/>
        </w:rPr>
        <w:t>Configure</w:t>
      </w:r>
      <w:r w:rsidRPr="00AF5922">
        <w:rPr>
          <w:rFonts w:asciiTheme="minorHAnsi" w:hAnsiTheme="minorHAnsi"/>
          <w:sz w:val="22"/>
          <w:szCs w:val="22"/>
        </w:rPr>
        <w:t xml:space="preserve"> the CapSense CSD </w:t>
      </w:r>
      <w:r w:rsidR="009B7BB1">
        <w:rPr>
          <w:rFonts w:asciiTheme="minorHAnsi" w:hAnsiTheme="minorHAnsi"/>
          <w:sz w:val="22"/>
          <w:szCs w:val="22"/>
        </w:rPr>
        <w:t>Component</w:t>
      </w:r>
      <w:r w:rsidRPr="00AF5922">
        <w:rPr>
          <w:rFonts w:asciiTheme="minorHAnsi" w:hAnsiTheme="minorHAnsi"/>
          <w:sz w:val="22"/>
          <w:szCs w:val="22"/>
        </w:rPr>
        <w:t xml:space="preserve">’s name to be </w:t>
      </w:r>
      <w:r w:rsidRPr="004B2975">
        <w:rPr>
          <w:rFonts w:asciiTheme="minorHAnsi" w:hAnsiTheme="minorHAnsi"/>
          <w:b/>
          <w:sz w:val="22"/>
          <w:szCs w:val="22"/>
        </w:rPr>
        <w:t>CapSense</w:t>
      </w:r>
      <w:r w:rsidRPr="00AF5922">
        <w:rPr>
          <w:rFonts w:asciiTheme="minorHAnsi" w:hAnsiTheme="minorHAnsi"/>
          <w:sz w:val="22"/>
          <w:szCs w:val="22"/>
        </w:rPr>
        <w:t xml:space="preserve">. On the </w:t>
      </w:r>
      <w:r w:rsidRPr="009B7BB1">
        <w:rPr>
          <w:rFonts w:asciiTheme="minorHAnsi" w:hAnsiTheme="minorHAnsi"/>
          <w:b/>
          <w:sz w:val="22"/>
          <w:szCs w:val="22"/>
        </w:rPr>
        <w:t xml:space="preserve">General </w:t>
      </w:r>
      <w:r w:rsidRPr="009B7BB1">
        <w:rPr>
          <w:rFonts w:asciiTheme="minorHAnsi" w:hAnsiTheme="minorHAnsi"/>
          <w:sz w:val="22"/>
          <w:szCs w:val="22"/>
        </w:rPr>
        <w:t>tab</w:t>
      </w:r>
      <w:r w:rsidRPr="00AF5922">
        <w:rPr>
          <w:rFonts w:asciiTheme="minorHAnsi" w:hAnsiTheme="minorHAnsi"/>
          <w:sz w:val="22"/>
          <w:szCs w:val="22"/>
        </w:rPr>
        <w:t xml:space="preserve">, leave the </w:t>
      </w:r>
      <w:r w:rsidR="0075068B">
        <w:rPr>
          <w:rFonts w:asciiTheme="minorHAnsi" w:hAnsiTheme="minorHAnsi"/>
          <w:sz w:val="22"/>
          <w:szCs w:val="22"/>
        </w:rPr>
        <w:t xml:space="preserve">default </w:t>
      </w:r>
      <w:r w:rsidRPr="00AF5922">
        <w:rPr>
          <w:rFonts w:asciiTheme="minorHAnsi" w:hAnsiTheme="minorHAnsi"/>
          <w:sz w:val="22"/>
          <w:szCs w:val="22"/>
        </w:rPr>
        <w:t>settings</w:t>
      </w:r>
      <w:r w:rsidR="0075068B">
        <w:rPr>
          <w:rFonts w:asciiTheme="minorHAnsi" w:hAnsiTheme="minorHAnsi"/>
          <w:sz w:val="22"/>
          <w:szCs w:val="22"/>
        </w:rPr>
        <w:t>. T</w:t>
      </w:r>
      <w:r w:rsidRPr="00AF5922">
        <w:rPr>
          <w:rFonts w:asciiTheme="minorHAnsi" w:hAnsiTheme="minorHAnsi"/>
          <w:sz w:val="22"/>
          <w:szCs w:val="22"/>
        </w:rPr>
        <w:t xml:space="preserve">he </w:t>
      </w:r>
      <w:r w:rsidR="009B7BB1">
        <w:rPr>
          <w:rFonts w:asciiTheme="minorHAnsi" w:hAnsiTheme="minorHAnsi"/>
          <w:sz w:val="22"/>
          <w:szCs w:val="22"/>
        </w:rPr>
        <w:t>Component</w:t>
      </w:r>
      <w:r w:rsidRPr="00AF5922">
        <w:rPr>
          <w:rFonts w:asciiTheme="minorHAnsi" w:hAnsiTheme="minorHAnsi"/>
          <w:sz w:val="22"/>
          <w:szCs w:val="22"/>
        </w:rPr>
        <w:t xml:space="preserve"> </w:t>
      </w:r>
      <w:r w:rsidR="00D62CA1">
        <w:rPr>
          <w:rFonts w:asciiTheme="minorHAnsi" w:hAnsiTheme="minorHAnsi"/>
          <w:sz w:val="22"/>
          <w:szCs w:val="22"/>
        </w:rPr>
        <w:t>automatically tune</w:t>
      </w:r>
      <w:r w:rsidR="00E96DC1">
        <w:rPr>
          <w:rFonts w:asciiTheme="minorHAnsi" w:hAnsiTheme="minorHAnsi"/>
          <w:sz w:val="22"/>
          <w:szCs w:val="22"/>
        </w:rPr>
        <w:t>s</w:t>
      </w:r>
      <w:r w:rsidR="00D62CA1" w:rsidRPr="00AF5922">
        <w:rPr>
          <w:rFonts w:asciiTheme="minorHAnsi" w:hAnsiTheme="minorHAnsi"/>
          <w:sz w:val="22"/>
          <w:szCs w:val="22"/>
        </w:rPr>
        <w:t xml:space="preserve"> </w:t>
      </w:r>
      <w:r w:rsidRPr="00AF5922">
        <w:rPr>
          <w:rFonts w:asciiTheme="minorHAnsi" w:hAnsiTheme="minorHAnsi"/>
          <w:sz w:val="22"/>
          <w:szCs w:val="22"/>
        </w:rPr>
        <w:t xml:space="preserve">its </w:t>
      </w:r>
      <w:r w:rsidR="00D62CA1">
        <w:rPr>
          <w:rFonts w:asciiTheme="minorHAnsi" w:hAnsiTheme="minorHAnsi"/>
          <w:sz w:val="22"/>
          <w:szCs w:val="22"/>
        </w:rPr>
        <w:t>parameters</w:t>
      </w:r>
      <w:r w:rsidR="00D62CA1" w:rsidRPr="00AF5922">
        <w:rPr>
          <w:rFonts w:asciiTheme="minorHAnsi" w:hAnsiTheme="minorHAnsi"/>
          <w:sz w:val="22"/>
          <w:szCs w:val="22"/>
        </w:rPr>
        <w:t xml:space="preserve"> </w:t>
      </w:r>
      <w:r w:rsidR="00A61F62">
        <w:rPr>
          <w:rFonts w:asciiTheme="minorHAnsi" w:hAnsiTheme="minorHAnsi"/>
          <w:sz w:val="22"/>
          <w:szCs w:val="22"/>
        </w:rPr>
        <w:t>for the best performance</w:t>
      </w:r>
      <w:r w:rsidR="00E96DC1">
        <w:rPr>
          <w:rFonts w:asciiTheme="minorHAnsi" w:hAnsiTheme="minorHAnsi"/>
          <w:sz w:val="22"/>
          <w:szCs w:val="22"/>
        </w:rPr>
        <w:t>,</w:t>
      </w:r>
      <w:r w:rsidR="0075068B">
        <w:rPr>
          <w:rFonts w:asciiTheme="minorHAnsi" w:hAnsiTheme="minorHAnsi"/>
          <w:sz w:val="22"/>
          <w:szCs w:val="22"/>
        </w:rPr>
        <w:t xml:space="preserve"> using SmartSense Auto-Tuning – an algorithm that sets, monitors and continuously maintains optimal capacitive sensor performance.</w:t>
      </w:r>
    </w:p>
    <w:p w:rsidR="000E0E3C" w:rsidRPr="0003382A" w:rsidRDefault="00E20DFB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="Calibri" w:hAnsi="Calibri" w:cs="Calibri"/>
          <w:color w:val="1F52A2"/>
          <w:sz w:val="22"/>
          <w:szCs w:val="22"/>
        </w:rPr>
      </w:pPr>
      <w:r w:rsidRPr="0003382A">
        <w:rPr>
          <w:rFonts w:asciiTheme="minorHAnsi" w:hAnsiTheme="minorHAnsi"/>
          <w:sz w:val="22"/>
          <w:szCs w:val="22"/>
        </w:rPr>
        <w:t xml:space="preserve">On the </w:t>
      </w:r>
      <w:r w:rsidRPr="004B2975">
        <w:rPr>
          <w:rFonts w:asciiTheme="minorHAnsi" w:hAnsiTheme="minorHAnsi"/>
          <w:b/>
          <w:sz w:val="22"/>
          <w:szCs w:val="22"/>
        </w:rPr>
        <w:t>Widgets Config</w:t>
      </w:r>
      <w:r w:rsidRPr="0003382A">
        <w:rPr>
          <w:rFonts w:asciiTheme="minorHAnsi" w:hAnsiTheme="minorHAnsi"/>
          <w:sz w:val="22"/>
          <w:szCs w:val="22"/>
        </w:rPr>
        <w:t xml:space="preserve"> tab, add a linear slider </w:t>
      </w:r>
      <w:r w:rsidR="00D62CA1" w:rsidRPr="0003382A">
        <w:rPr>
          <w:rFonts w:asciiTheme="minorHAnsi" w:hAnsiTheme="minorHAnsi"/>
          <w:sz w:val="22"/>
          <w:szCs w:val="22"/>
        </w:rPr>
        <w:t xml:space="preserve">by clicking </w:t>
      </w:r>
      <w:r w:rsidR="00D62CA1" w:rsidRPr="004B2975">
        <w:rPr>
          <w:rFonts w:asciiTheme="minorHAnsi" w:hAnsiTheme="minorHAnsi"/>
          <w:b/>
          <w:sz w:val="22"/>
          <w:szCs w:val="22"/>
        </w:rPr>
        <w:t>Linear sliders</w:t>
      </w:r>
      <w:r w:rsidR="00D62CA1" w:rsidRPr="0003382A">
        <w:rPr>
          <w:rFonts w:asciiTheme="minorHAnsi" w:hAnsiTheme="minorHAnsi"/>
          <w:sz w:val="22"/>
          <w:szCs w:val="22"/>
        </w:rPr>
        <w:t xml:space="preserve"> and then the </w:t>
      </w:r>
      <w:r w:rsidR="00D62CA1" w:rsidRPr="004B2975">
        <w:rPr>
          <w:rFonts w:asciiTheme="minorHAnsi" w:hAnsiTheme="minorHAnsi"/>
          <w:b/>
          <w:sz w:val="22"/>
          <w:szCs w:val="22"/>
        </w:rPr>
        <w:t>Add linear slider button</w:t>
      </w:r>
      <w:r w:rsidR="00E96DC1" w:rsidRPr="00E96DC1">
        <w:rPr>
          <w:rFonts w:asciiTheme="minorHAnsi" w:hAnsiTheme="minorHAnsi"/>
          <w:sz w:val="22"/>
          <w:szCs w:val="22"/>
        </w:rPr>
        <w:t>,</w:t>
      </w:r>
      <w:r w:rsidR="009B7BB1">
        <w:rPr>
          <w:rFonts w:asciiTheme="minorHAnsi" w:hAnsiTheme="minorHAnsi"/>
          <w:b/>
          <w:sz w:val="22"/>
          <w:szCs w:val="22"/>
        </w:rPr>
        <w:t xml:space="preserve"> </w:t>
      </w:r>
      <w:r w:rsidRPr="0003382A">
        <w:rPr>
          <w:rFonts w:asciiTheme="minorHAnsi" w:hAnsiTheme="minorHAnsi"/>
          <w:sz w:val="22"/>
          <w:szCs w:val="22"/>
        </w:rPr>
        <w:t>as shown in</w:t>
      </w:r>
      <w:r w:rsidR="0003382A">
        <w:rPr>
          <w:rFonts w:asciiTheme="minorHAnsi" w:hAnsiTheme="minorHAnsi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08591928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  <w:szCs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  <w:szCs w:val="22"/>
        </w:rPr>
        <w:t>12</w:t>
      </w:r>
      <w:r w:rsidR="00BD0567">
        <w:fldChar w:fldCharType="end"/>
      </w:r>
      <w:r w:rsidRPr="0003382A">
        <w:rPr>
          <w:rFonts w:asciiTheme="minorHAnsi" w:hAnsiTheme="minorHAnsi"/>
          <w:sz w:val="22"/>
          <w:szCs w:val="22"/>
        </w:rPr>
        <w:t xml:space="preserve">. </w:t>
      </w:r>
    </w:p>
    <w:p w:rsidR="00D62CA1" w:rsidRDefault="00E20DFB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2C0C05">
        <w:rPr>
          <w:rFonts w:asciiTheme="minorHAnsi" w:hAnsiTheme="minorHAnsi"/>
          <w:sz w:val="22"/>
          <w:szCs w:val="22"/>
        </w:rPr>
        <w:t xml:space="preserve">Leave the slider’s settings </w:t>
      </w:r>
      <w:r w:rsidR="0065542B">
        <w:rPr>
          <w:rFonts w:asciiTheme="minorHAnsi" w:hAnsiTheme="minorHAnsi"/>
          <w:sz w:val="22"/>
          <w:szCs w:val="22"/>
        </w:rPr>
        <w:t xml:space="preserve">at </w:t>
      </w:r>
      <w:r w:rsidRPr="002C0C05">
        <w:rPr>
          <w:rFonts w:asciiTheme="minorHAnsi" w:hAnsiTheme="minorHAnsi"/>
          <w:sz w:val="22"/>
          <w:szCs w:val="22"/>
        </w:rPr>
        <w:t xml:space="preserve">default. </w:t>
      </w:r>
      <w:r w:rsidR="00D62CA1">
        <w:rPr>
          <w:rFonts w:asciiTheme="minorHAnsi" w:hAnsiTheme="minorHAnsi"/>
          <w:sz w:val="22"/>
          <w:szCs w:val="22"/>
        </w:rPr>
        <w:t xml:space="preserve">Note that each element’s sensitivity can be changed on the </w:t>
      </w:r>
      <w:r w:rsidR="00D62CA1" w:rsidRPr="004B2975">
        <w:rPr>
          <w:rFonts w:asciiTheme="minorHAnsi" w:hAnsiTheme="minorHAnsi"/>
          <w:b/>
          <w:sz w:val="22"/>
          <w:szCs w:val="22"/>
        </w:rPr>
        <w:t>Scan Order</w:t>
      </w:r>
      <w:r w:rsidR="00D62CA1">
        <w:rPr>
          <w:rFonts w:asciiTheme="minorHAnsi" w:hAnsiTheme="minorHAnsi"/>
          <w:sz w:val="22"/>
          <w:szCs w:val="22"/>
        </w:rPr>
        <w:t xml:space="preserve"> tab. Values can be from 1 – 10 with lower values providing higher sensitivity. See the </w:t>
      </w:r>
      <w:r w:rsidR="009B7BB1">
        <w:rPr>
          <w:rFonts w:asciiTheme="minorHAnsi" w:hAnsiTheme="minorHAnsi"/>
          <w:sz w:val="22"/>
          <w:szCs w:val="22"/>
        </w:rPr>
        <w:t>Component</w:t>
      </w:r>
      <w:r w:rsidR="00D62CA1">
        <w:rPr>
          <w:rFonts w:asciiTheme="minorHAnsi" w:hAnsiTheme="minorHAnsi"/>
          <w:sz w:val="22"/>
          <w:szCs w:val="22"/>
        </w:rPr>
        <w:t>’s datasheet for additional information on this and other CapSense settings.</w:t>
      </w:r>
    </w:p>
    <w:p w:rsidR="002678DF" w:rsidRPr="000A4316" w:rsidRDefault="00E20DFB" w:rsidP="00DF7127">
      <w:pPr>
        <w:pStyle w:val="ListParagraph"/>
        <w:numPr>
          <w:ilvl w:val="0"/>
          <w:numId w:val="25"/>
        </w:numPr>
        <w:spacing w:after="0" w:line="276" w:lineRule="auto"/>
        <w:contextualSpacing/>
        <w:jc w:val="left"/>
        <w:rPr>
          <w:rFonts w:asciiTheme="minorHAnsi" w:hAnsiTheme="minorHAnsi"/>
          <w:bCs/>
          <w:sz w:val="22"/>
          <w:szCs w:val="22"/>
        </w:rPr>
      </w:pPr>
      <w:r w:rsidRPr="000A4316">
        <w:rPr>
          <w:rFonts w:asciiTheme="minorHAnsi" w:hAnsiTheme="minorHAnsi"/>
          <w:sz w:val="22"/>
          <w:szCs w:val="22"/>
        </w:rPr>
        <w:t xml:space="preserve">Click </w:t>
      </w:r>
      <w:r w:rsidRPr="004B2975">
        <w:rPr>
          <w:rFonts w:asciiTheme="minorHAnsi" w:hAnsiTheme="minorHAnsi"/>
          <w:b/>
          <w:sz w:val="22"/>
          <w:szCs w:val="22"/>
        </w:rPr>
        <w:t>OK</w:t>
      </w:r>
      <w:r w:rsidRPr="000A4316">
        <w:rPr>
          <w:rFonts w:asciiTheme="minorHAnsi" w:hAnsiTheme="minorHAnsi"/>
          <w:sz w:val="22"/>
          <w:szCs w:val="22"/>
        </w:rPr>
        <w:t xml:space="preserve"> to complete the configuration.</w:t>
      </w:r>
      <w:bookmarkStart w:id="19" w:name="_Ref405320432"/>
    </w:p>
    <w:p w:rsidR="008523D2" w:rsidRDefault="008523D2">
      <w:pPr>
        <w:spacing w:after="0"/>
        <w:jc w:val="left"/>
        <w:rPr>
          <w:rFonts w:asciiTheme="minorHAnsi" w:hAnsiTheme="minorHAnsi"/>
          <w:bCs/>
          <w:sz w:val="22"/>
          <w:szCs w:val="22"/>
        </w:rPr>
      </w:pPr>
      <w:bookmarkStart w:id="20" w:name="_Ref405328778"/>
    </w:p>
    <w:p w:rsidR="007A436B" w:rsidRPr="00AF5922" w:rsidRDefault="00377632" w:rsidP="00145700">
      <w:pPr>
        <w:pStyle w:val="Caption"/>
        <w:ind w:left="720"/>
        <w:rPr>
          <w:rFonts w:asciiTheme="minorHAnsi" w:hAnsiTheme="minorHAnsi"/>
          <w:sz w:val="22"/>
          <w:szCs w:val="22"/>
        </w:rPr>
      </w:pPr>
      <w:bookmarkStart w:id="21" w:name="_Ref408591928"/>
      <w:r w:rsidRPr="00377632">
        <w:rPr>
          <w:rFonts w:asciiTheme="minorHAnsi" w:hAnsiTheme="minorHAnsi"/>
          <w:sz w:val="22"/>
          <w:szCs w:val="22"/>
        </w:rPr>
        <w:t xml:space="preserve">Figure </w:t>
      </w:r>
      <w:r w:rsidR="003145B1">
        <w:rPr>
          <w:rFonts w:asciiTheme="minorHAnsi" w:hAnsiTheme="minorHAnsi"/>
          <w:sz w:val="22"/>
          <w:szCs w:val="22"/>
        </w:rPr>
        <w:fldChar w:fldCharType="begin"/>
      </w:r>
      <w:r w:rsidR="00B02920">
        <w:rPr>
          <w:rFonts w:asciiTheme="minorHAnsi" w:hAnsiTheme="minorHAnsi"/>
          <w:sz w:val="22"/>
          <w:szCs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12</w:t>
      </w:r>
      <w:r w:rsidR="003145B1">
        <w:rPr>
          <w:rFonts w:asciiTheme="minorHAnsi" w:hAnsiTheme="minorHAnsi"/>
          <w:sz w:val="22"/>
          <w:szCs w:val="22"/>
        </w:rPr>
        <w:fldChar w:fldCharType="end"/>
      </w:r>
      <w:bookmarkEnd w:id="19"/>
      <w:bookmarkEnd w:id="20"/>
      <w:bookmarkEnd w:id="21"/>
      <w:r w:rsidR="007A436B" w:rsidRPr="00AF5922">
        <w:rPr>
          <w:rFonts w:asciiTheme="minorHAnsi" w:hAnsiTheme="minorHAnsi"/>
          <w:sz w:val="22"/>
          <w:szCs w:val="22"/>
        </w:rPr>
        <w:t xml:space="preserve">: </w:t>
      </w:r>
      <w:r w:rsidR="00747F75">
        <w:rPr>
          <w:rFonts w:asciiTheme="minorHAnsi" w:hAnsiTheme="minorHAnsi"/>
          <w:sz w:val="22"/>
          <w:szCs w:val="22"/>
        </w:rPr>
        <w:t xml:space="preserve">CapSense </w:t>
      </w:r>
      <w:r w:rsidR="009B7BB1">
        <w:rPr>
          <w:rFonts w:asciiTheme="minorHAnsi" w:hAnsiTheme="minorHAnsi"/>
          <w:sz w:val="22"/>
          <w:szCs w:val="22"/>
        </w:rPr>
        <w:t>Component</w:t>
      </w:r>
      <w:r w:rsidR="00747F75">
        <w:rPr>
          <w:rFonts w:asciiTheme="minorHAnsi" w:hAnsiTheme="minorHAnsi"/>
          <w:sz w:val="22"/>
          <w:szCs w:val="22"/>
        </w:rPr>
        <w:t xml:space="preserve"> Configuration - </w:t>
      </w:r>
      <w:r w:rsidR="007A436B" w:rsidRPr="00AF5922">
        <w:rPr>
          <w:rFonts w:asciiTheme="minorHAnsi" w:hAnsiTheme="minorHAnsi"/>
          <w:sz w:val="22"/>
          <w:szCs w:val="22"/>
        </w:rPr>
        <w:t>Adding a Linear Slider</w:t>
      </w:r>
    </w:p>
    <w:p w:rsidR="00E20DFB" w:rsidRPr="00DF7127" w:rsidRDefault="00872E60" w:rsidP="00145700">
      <w:pPr>
        <w:pStyle w:val="ListParagraph"/>
        <w:jc w:val="center"/>
        <w:rPr>
          <w:rFonts w:asciiTheme="minorHAnsi" w:hAnsiTheme="minorHAnsi"/>
          <w:sz w:val="22"/>
          <w:szCs w:val="22"/>
        </w:rPr>
      </w:pPr>
      <w:r>
        <w:rPr>
          <w:noProof/>
        </w:rPr>
        <w:drawing>
          <wp:inline distT="0" distB="0" distL="0" distR="0" wp14:anchorId="53255B32" wp14:editId="5B2870F8">
            <wp:extent cx="5374870" cy="3699164"/>
            <wp:effectExtent l="19050" t="19050" r="16280" b="15586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 l="1168" t="5862" r="852" b="204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870" cy="369916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62CA1" w:rsidRPr="00145700" w:rsidRDefault="00833D2E" w:rsidP="00145700">
      <w:pPr>
        <w:pStyle w:val="ListParagraph"/>
        <w:numPr>
          <w:ilvl w:val="0"/>
          <w:numId w:val="25"/>
        </w:numPr>
        <w:spacing w:after="0"/>
        <w:jc w:val="left"/>
        <w:rPr>
          <w:rFonts w:asciiTheme="minorHAnsi" w:hAnsiTheme="minorHAnsi"/>
          <w:sz w:val="22"/>
          <w:szCs w:val="22"/>
        </w:rPr>
      </w:pPr>
      <w:r w:rsidRPr="00DF7127">
        <w:rPr>
          <w:rFonts w:asciiTheme="minorHAnsi" w:hAnsiTheme="minorHAnsi"/>
          <w:sz w:val="22"/>
          <w:szCs w:val="22"/>
        </w:rPr>
        <w:br w:type="page"/>
      </w:r>
      <w:r w:rsidR="00945570" w:rsidRPr="00145700">
        <w:rPr>
          <w:rFonts w:asciiTheme="minorHAnsi" w:hAnsiTheme="minorHAnsi"/>
          <w:sz w:val="22"/>
          <w:szCs w:val="22"/>
        </w:rPr>
        <w:lastRenderedPageBreak/>
        <w:t xml:space="preserve">The other </w:t>
      </w:r>
      <w:r w:rsidR="009B7BB1" w:rsidRPr="00145700">
        <w:rPr>
          <w:rFonts w:asciiTheme="minorHAnsi" w:hAnsiTheme="minorHAnsi"/>
          <w:sz w:val="22"/>
          <w:szCs w:val="22"/>
        </w:rPr>
        <w:t>Component</w:t>
      </w:r>
      <w:r w:rsidR="00945570" w:rsidRPr="00145700">
        <w:rPr>
          <w:rFonts w:asciiTheme="minorHAnsi" w:hAnsiTheme="minorHAnsi"/>
          <w:sz w:val="22"/>
          <w:szCs w:val="22"/>
        </w:rPr>
        <w:t>s have already been placed on the schematic.</w:t>
      </w:r>
      <w:r w:rsidR="00536E09" w:rsidRPr="00145700">
        <w:rPr>
          <w:rFonts w:asciiTheme="minorHAnsi" w:hAnsiTheme="minorHAnsi"/>
          <w:sz w:val="22"/>
          <w:szCs w:val="22"/>
        </w:rPr>
        <w:t xml:space="preserve"> Double-</w:t>
      </w:r>
      <w:r w:rsidR="00D62CA1" w:rsidRPr="00145700">
        <w:rPr>
          <w:rFonts w:asciiTheme="minorHAnsi" w:hAnsiTheme="minorHAnsi"/>
          <w:sz w:val="22"/>
          <w:szCs w:val="22"/>
        </w:rPr>
        <w:t xml:space="preserve">click one of the </w:t>
      </w:r>
      <w:r w:rsidR="00D62CA1" w:rsidRPr="00145700">
        <w:rPr>
          <w:rFonts w:asciiTheme="minorHAnsi" w:hAnsiTheme="minorHAnsi"/>
          <w:b/>
          <w:sz w:val="22"/>
          <w:szCs w:val="22"/>
        </w:rPr>
        <w:t>PrISM</w:t>
      </w:r>
      <w:r w:rsidR="00D62CA1" w:rsidRPr="00145700">
        <w:rPr>
          <w:rFonts w:asciiTheme="minorHAnsi" w:hAnsiTheme="minorHAnsi"/>
          <w:sz w:val="22"/>
          <w:szCs w:val="22"/>
        </w:rPr>
        <w:t xml:space="preserve"> </w:t>
      </w:r>
      <w:r w:rsidR="009B7BB1" w:rsidRPr="00145700">
        <w:rPr>
          <w:rFonts w:asciiTheme="minorHAnsi" w:hAnsiTheme="minorHAnsi"/>
          <w:sz w:val="22"/>
          <w:szCs w:val="22"/>
        </w:rPr>
        <w:t>Component</w:t>
      </w:r>
      <w:r w:rsidR="00D62CA1" w:rsidRPr="00145700">
        <w:rPr>
          <w:rFonts w:asciiTheme="minorHAnsi" w:hAnsiTheme="minorHAnsi"/>
          <w:sz w:val="22"/>
          <w:szCs w:val="22"/>
        </w:rPr>
        <w:t xml:space="preserve">s and examine the settings. Click the </w:t>
      </w:r>
      <w:r w:rsidR="00D62CA1" w:rsidRPr="00145700">
        <w:rPr>
          <w:rFonts w:asciiTheme="minorHAnsi" w:hAnsiTheme="minorHAnsi"/>
          <w:b/>
          <w:sz w:val="22"/>
          <w:szCs w:val="22"/>
        </w:rPr>
        <w:t>Datasheet</w:t>
      </w:r>
      <w:r w:rsidR="00D62CA1" w:rsidRPr="00145700">
        <w:rPr>
          <w:rFonts w:asciiTheme="minorHAnsi" w:hAnsiTheme="minorHAnsi"/>
          <w:sz w:val="22"/>
          <w:szCs w:val="22"/>
        </w:rPr>
        <w:t xml:space="preserve"> button and review the datasheet for some additional information on this </w:t>
      </w:r>
      <w:r w:rsidR="009B7BB1" w:rsidRPr="00145700">
        <w:rPr>
          <w:rFonts w:asciiTheme="minorHAnsi" w:hAnsiTheme="minorHAnsi"/>
          <w:sz w:val="22"/>
          <w:szCs w:val="22"/>
        </w:rPr>
        <w:t>Component</w:t>
      </w:r>
      <w:r w:rsidR="00D62CA1" w:rsidRPr="00145700">
        <w:rPr>
          <w:rFonts w:asciiTheme="minorHAnsi" w:hAnsiTheme="minorHAnsi"/>
          <w:sz w:val="22"/>
          <w:szCs w:val="22"/>
        </w:rPr>
        <w:t xml:space="preserve"> and how it works.</w:t>
      </w:r>
    </w:p>
    <w:p w:rsidR="00E20DFB" w:rsidRPr="00A64828" w:rsidRDefault="00945570" w:rsidP="00DF7127">
      <w:pPr>
        <w:pStyle w:val="ListParagraph"/>
        <w:numPr>
          <w:ilvl w:val="0"/>
          <w:numId w:val="25"/>
        </w:numPr>
        <w:spacing w:after="200" w:line="276" w:lineRule="auto"/>
        <w:contextualSpacing/>
        <w:rPr>
          <w:rFonts w:ascii="Calibri" w:hAnsi="Calibri" w:cs="Calibri"/>
          <w:color w:val="1F52A2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Your </w:t>
      </w:r>
      <w:r w:rsidR="00E20DFB" w:rsidRPr="00AF5922">
        <w:rPr>
          <w:rFonts w:asciiTheme="minorHAnsi" w:hAnsiTheme="minorHAnsi"/>
          <w:sz w:val="22"/>
          <w:szCs w:val="22"/>
        </w:rPr>
        <w:t xml:space="preserve">schematic should now look as </w:t>
      </w:r>
      <w:r w:rsidR="00BD0567">
        <w:fldChar w:fldCharType="begin"/>
      </w:r>
      <w:r w:rsidR="00BD0567">
        <w:instrText xml:space="preserve"> REF _Ref405320570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  <w:szCs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  <w:szCs w:val="22"/>
        </w:rPr>
        <w:t>13</w:t>
      </w:r>
      <w:r w:rsidR="00BD0567">
        <w:fldChar w:fldCharType="end"/>
      </w:r>
      <w:r w:rsidR="00833D2E">
        <w:rPr>
          <w:rFonts w:asciiTheme="minorHAnsi" w:hAnsiTheme="minorHAnsi"/>
          <w:sz w:val="22"/>
          <w:szCs w:val="22"/>
        </w:rPr>
        <w:t xml:space="preserve"> shows.</w:t>
      </w:r>
    </w:p>
    <w:p w:rsidR="00CA246A" w:rsidRPr="00AF5922" w:rsidRDefault="00377632" w:rsidP="00377632">
      <w:pPr>
        <w:pStyle w:val="Caption"/>
        <w:rPr>
          <w:rFonts w:asciiTheme="minorHAnsi" w:hAnsiTheme="minorHAnsi"/>
          <w:sz w:val="22"/>
          <w:szCs w:val="22"/>
        </w:rPr>
      </w:pPr>
      <w:bookmarkStart w:id="22" w:name="_Ref405320570"/>
      <w:r w:rsidRPr="00377632">
        <w:rPr>
          <w:rFonts w:asciiTheme="minorHAnsi" w:hAnsiTheme="minorHAnsi"/>
          <w:sz w:val="22"/>
          <w:szCs w:val="22"/>
        </w:rPr>
        <w:t xml:space="preserve">Figure </w:t>
      </w:r>
      <w:r w:rsidR="003145B1">
        <w:rPr>
          <w:rFonts w:asciiTheme="minorHAnsi" w:hAnsiTheme="minorHAnsi"/>
          <w:sz w:val="22"/>
          <w:szCs w:val="22"/>
        </w:rPr>
        <w:fldChar w:fldCharType="begin"/>
      </w:r>
      <w:r w:rsidR="00B02920">
        <w:rPr>
          <w:rFonts w:asciiTheme="minorHAnsi" w:hAnsiTheme="minorHAnsi"/>
          <w:sz w:val="22"/>
          <w:szCs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  <w:szCs w:val="22"/>
        </w:rPr>
        <w:fldChar w:fldCharType="separate"/>
      </w:r>
      <w:r w:rsidR="008B5391">
        <w:rPr>
          <w:rFonts w:asciiTheme="minorHAnsi" w:hAnsiTheme="minorHAnsi"/>
          <w:noProof/>
          <w:sz w:val="22"/>
          <w:szCs w:val="22"/>
        </w:rPr>
        <w:t>13</w:t>
      </w:r>
      <w:r w:rsidR="003145B1">
        <w:rPr>
          <w:rFonts w:asciiTheme="minorHAnsi" w:hAnsiTheme="minorHAnsi"/>
          <w:sz w:val="22"/>
          <w:szCs w:val="22"/>
        </w:rPr>
        <w:fldChar w:fldCharType="end"/>
      </w:r>
      <w:bookmarkEnd w:id="22"/>
      <w:r w:rsidR="00CA246A" w:rsidRPr="00AF5922">
        <w:rPr>
          <w:rFonts w:asciiTheme="minorHAnsi" w:hAnsiTheme="minorHAnsi"/>
          <w:sz w:val="22"/>
          <w:szCs w:val="22"/>
        </w:rPr>
        <w:t xml:space="preserve">: Schematic for Lab </w:t>
      </w:r>
      <w:r w:rsidR="00E33850">
        <w:rPr>
          <w:rFonts w:asciiTheme="minorHAnsi" w:hAnsiTheme="minorHAnsi"/>
          <w:sz w:val="22"/>
          <w:szCs w:val="22"/>
        </w:rPr>
        <w:t>3</w:t>
      </w:r>
    </w:p>
    <w:p w:rsidR="00E20DFB" w:rsidRPr="00AF5922" w:rsidRDefault="009A50E1" w:rsidP="00E20DFB">
      <w:pPr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3982B1D6" wp14:editId="65ED2D1D">
            <wp:extent cx="5033176" cy="3905479"/>
            <wp:effectExtent l="0" t="0" r="0" b="0"/>
            <wp:docPr id="26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142" cy="39349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D6B" w:rsidRDefault="00B97D6B">
      <w:pPr>
        <w:spacing w:after="0"/>
        <w:jc w:val="left"/>
        <w:rPr>
          <w:rFonts w:ascii="Cambria" w:hAnsi="Cambria"/>
          <w:b/>
          <w:bCs/>
          <w:i/>
          <w:iCs/>
          <w:color w:val="C00000"/>
        </w:rPr>
      </w:pPr>
      <w:r>
        <w:rPr>
          <w:rFonts w:ascii="Cambria" w:hAnsi="Cambria"/>
          <w:i/>
          <w:iCs/>
          <w:color w:val="C00000"/>
        </w:rPr>
        <w:br w:type="page"/>
      </w:r>
    </w:p>
    <w:p w:rsidR="00056F71" w:rsidRPr="00056F71" w:rsidRDefault="00D16881" w:rsidP="00056F71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lastRenderedPageBreak/>
        <w:t>Configure DWR</w:t>
      </w:r>
    </w:p>
    <w:p w:rsidR="000A4316" w:rsidRDefault="00056F71" w:rsidP="00056F71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pen the DWR file. On the </w:t>
      </w:r>
      <w:r w:rsidRPr="008932C0">
        <w:rPr>
          <w:rFonts w:asciiTheme="minorHAnsi" w:hAnsiTheme="minorHAnsi"/>
          <w:b/>
          <w:sz w:val="22"/>
          <w:szCs w:val="22"/>
        </w:rPr>
        <w:t>Pins</w:t>
      </w:r>
      <w:r>
        <w:rPr>
          <w:rFonts w:asciiTheme="minorHAnsi" w:hAnsiTheme="minorHAnsi"/>
          <w:sz w:val="22"/>
          <w:szCs w:val="22"/>
        </w:rPr>
        <w:t xml:space="preserve"> tab, a</w:t>
      </w:r>
      <w:r w:rsidR="00E20DFB" w:rsidRPr="00056F71">
        <w:rPr>
          <w:rFonts w:asciiTheme="minorHAnsi" w:hAnsiTheme="minorHAnsi"/>
          <w:sz w:val="22"/>
          <w:szCs w:val="22"/>
        </w:rPr>
        <w:t xml:space="preserve">ssign the segments of the linear slider to pins </w:t>
      </w:r>
      <w:r w:rsidR="00E20DFB" w:rsidRPr="008932C0">
        <w:rPr>
          <w:rFonts w:asciiTheme="minorHAnsi" w:hAnsiTheme="minorHAnsi"/>
          <w:b/>
          <w:sz w:val="22"/>
          <w:szCs w:val="22"/>
        </w:rPr>
        <w:t>P2[</w:t>
      </w:r>
      <w:r w:rsidR="00385438" w:rsidRPr="008932C0">
        <w:rPr>
          <w:rFonts w:asciiTheme="minorHAnsi" w:hAnsiTheme="minorHAnsi"/>
          <w:b/>
          <w:sz w:val="22"/>
          <w:szCs w:val="22"/>
        </w:rPr>
        <w:t>1], P2[2], P2[3], P2[4], and P2[5</w:t>
      </w:r>
      <w:r w:rsidR="00E20DFB" w:rsidRPr="008932C0">
        <w:rPr>
          <w:rFonts w:asciiTheme="minorHAnsi" w:hAnsiTheme="minorHAnsi"/>
          <w:b/>
          <w:sz w:val="22"/>
          <w:szCs w:val="22"/>
        </w:rPr>
        <w:t>]</w:t>
      </w:r>
      <w:r w:rsidR="00E20DFB" w:rsidRPr="00056F71">
        <w:rPr>
          <w:rFonts w:asciiTheme="minorHAnsi" w:hAnsiTheme="minorHAnsi"/>
          <w:sz w:val="22"/>
          <w:szCs w:val="22"/>
        </w:rPr>
        <w:t xml:space="preserve">, in increasing order. The </w:t>
      </w:r>
      <w:r w:rsidR="00E20DFB" w:rsidRPr="008932C0">
        <w:rPr>
          <w:rFonts w:asciiTheme="minorHAnsi" w:hAnsiTheme="minorHAnsi"/>
          <w:b/>
          <w:sz w:val="22"/>
          <w:szCs w:val="22"/>
        </w:rPr>
        <w:t>CMOD</w:t>
      </w:r>
      <w:r w:rsidR="00E20DFB" w:rsidRPr="00056F71">
        <w:rPr>
          <w:rFonts w:asciiTheme="minorHAnsi" w:hAnsiTheme="minorHAnsi"/>
          <w:sz w:val="22"/>
          <w:szCs w:val="22"/>
        </w:rPr>
        <w:t xml:space="preserve"> </w:t>
      </w:r>
      <w:r w:rsidR="00E90ACE">
        <w:rPr>
          <w:rFonts w:asciiTheme="minorHAnsi" w:hAnsiTheme="minorHAnsi"/>
          <w:sz w:val="22"/>
          <w:szCs w:val="22"/>
        </w:rPr>
        <w:t>capacitor is</w:t>
      </w:r>
      <w:r w:rsidR="00E20DFB" w:rsidRPr="00056F71">
        <w:rPr>
          <w:rFonts w:asciiTheme="minorHAnsi" w:hAnsiTheme="minorHAnsi"/>
          <w:sz w:val="22"/>
          <w:szCs w:val="22"/>
        </w:rPr>
        <w:t xml:space="preserve"> on </w:t>
      </w:r>
      <w:r w:rsidR="00E20DFB" w:rsidRPr="008932C0">
        <w:rPr>
          <w:rFonts w:asciiTheme="minorHAnsi" w:hAnsiTheme="minorHAnsi"/>
          <w:b/>
          <w:sz w:val="22"/>
          <w:szCs w:val="22"/>
        </w:rPr>
        <w:t>P4[0]</w:t>
      </w:r>
      <w:r w:rsidR="00E20DFB" w:rsidRPr="00056F71">
        <w:rPr>
          <w:rFonts w:asciiTheme="minorHAnsi" w:hAnsiTheme="minorHAnsi"/>
          <w:sz w:val="22"/>
          <w:szCs w:val="22"/>
        </w:rPr>
        <w:t>.</w:t>
      </w:r>
      <w:r w:rsidR="00E90ACE">
        <w:rPr>
          <w:rFonts w:asciiTheme="minorHAnsi" w:hAnsiTheme="minorHAnsi"/>
          <w:sz w:val="22"/>
          <w:szCs w:val="22"/>
        </w:rPr>
        <w:t xml:space="preserve"> The three LEDs are already set to the correct device pins.</w:t>
      </w:r>
    </w:p>
    <w:p w:rsidR="008523D2" w:rsidRPr="008523D2" w:rsidRDefault="008523D2" w:rsidP="008523D2">
      <w:pPr>
        <w:pStyle w:val="Caption"/>
        <w:keepNext/>
        <w:rPr>
          <w:rFonts w:asciiTheme="minorHAnsi" w:hAnsiTheme="minorHAnsi"/>
          <w:sz w:val="22"/>
        </w:rPr>
      </w:pPr>
      <w:r w:rsidRPr="008523D2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4</w:t>
      </w:r>
      <w:r w:rsidR="003145B1">
        <w:rPr>
          <w:rFonts w:asciiTheme="minorHAnsi" w:hAnsiTheme="minorHAnsi"/>
          <w:sz w:val="22"/>
        </w:rPr>
        <w:fldChar w:fldCharType="end"/>
      </w:r>
      <w:r w:rsidRPr="008523D2">
        <w:rPr>
          <w:rFonts w:asciiTheme="minorHAnsi" w:hAnsiTheme="minorHAnsi"/>
          <w:sz w:val="22"/>
        </w:rPr>
        <w:t>: Design Wide Resources – Pins Assignment</w:t>
      </w:r>
    </w:p>
    <w:p w:rsidR="000A4316" w:rsidRDefault="007D076C" w:rsidP="00056F71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56E8B196" wp14:editId="37F1B197">
            <wp:extent cx="6393815" cy="3276600"/>
            <wp:effectExtent l="19050" t="19050" r="26035" b="19050"/>
            <wp:docPr id="1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3815" cy="32766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97D6B" w:rsidRDefault="00B97D6B" w:rsidP="00056F71">
      <w:pPr>
        <w:spacing w:after="200" w:line="276" w:lineRule="auto"/>
        <w:contextualSpacing/>
        <w:rPr>
          <w:rFonts w:asciiTheme="minorHAnsi" w:hAnsiTheme="minorHAnsi"/>
          <w:b/>
          <w:sz w:val="22"/>
          <w:szCs w:val="22"/>
        </w:rPr>
      </w:pPr>
    </w:p>
    <w:p w:rsidR="00973422" w:rsidRPr="00056F71" w:rsidRDefault="00973422" w:rsidP="00056F71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A038F2">
        <w:rPr>
          <w:rFonts w:asciiTheme="minorHAnsi" w:hAnsiTheme="minorHAnsi"/>
          <w:b/>
          <w:sz w:val="22"/>
          <w:szCs w:val="22"/>
        </w:rPr>
        <w:t>Build</w:t>
      </w:r>
      <w:r>
        <w:rPr>
          <w:rFonts w:asciiTheme="minorHAnsi" w:hAnsiTheme="minorHAnsi"/>
          <w:sz w:val="22"/>
          <w:szCs w:val="22"/>
        </w:rPr>
        <w:t xml:space="preserve"> your project to generate the </w:t>
      </w:r>
      <w:r w:rsidR="009B7BB1">
        <w:rPr>
          <w:rFonts w:asciiTheme="minorHAnsi" w:hAnsiTheme="minorHAnsi"/>
          <w:sz w:val="22"/>
          <w:szCs w:val="22"/>
        </w:rPr>
        <w:t>Component</w:t>
      </w:r>
      <w:r>
        <w:rPr>
          <w:rFonts w:asciiTheme="minorHAnsi" w:hAnsiTheme="minorHAnsi"/>
          <w:sz w:val="22"/>
          <w:szCs w:val="22"/>
        </w:rPr>
        <w:t xml:space="preserve"> source files. This helps you while writing firmware because PSoC Creator can auto-complete the API </w:t>
      </w:r>
      <w:r w:rsidR="00883E71">
        <w:rPr>
          <w:rFonts w:asciiTheme="minorHAnsi" w:hAnsiTheme="minorHAnsi"/>
          <w:sz w:val="22"/>
          <w:szCs w:val="22"/>
        </w:rPr>
        <w:t xml:space="preserve">names, variables, and macros </w:t>
      </w:r>
      <w:r>
        <w:rPr>
          <w:rFonts w:asciiTheme="minorHAnsi" w:hAnsiTheme="minorHAnsi"/>
          <w:sz w:val="22"/>
          <w:szCs w:val="22"/>
        </w:rPr>
        <w:t>for you.</w:t>
      </w:r>
      <w:r w:rsidR="00E90ACE">
        <w:rPr>
          <w:rFonts w:asciiTheme="minorHAnsi" w:hAnsiTheme="minorHAnsi"/>
          <w:sz w:val="22"/>
          <w:szCs w:val="22"/>
        </w:rPr>
        <w:t xml:space="preserve"> The build will produce some errors because the firmware is not yet completed. Don’t worry about these errors yet.</w:t>
      </w:r>
    </w:p>
    <w:p w:rsidR="00056F71" w:rsidRPr="00056F71" w:rsidRDefault="00056F71" w:rsidP="00056F71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t>Firmware</w:t>
      </w:r>
    </w:p>
    <w:p w:rsidR="003B720D" w:rsidRDefault="00EC7EF9" w:rsidP="00056F71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 firmware consists of these high-level blocks:</w:t>
      </w:r>
    </w:p>
    <w:p w:rsidR="00EC7EF9" w:rsidRDefault="00EC7EF9" w:rsidP="00E76410">
      <w:pPr>
        <w:pStyle w:val="ListParagraph"/>
        <w:numPr>
          <w:ilvl w:val="0"/>
          <w:numId w:val="16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EC7EF9">
        <w:rPr>
          <w:rFonts w:asciiTheme="minorHAnsi" w:hAnsiTheme="minorHAnsi"/>
          <w:b/>
          <w:sz w:val="22"/>
          <w:szCs w:val="22"/>
        </w:rPr>
        <w:t>CapSense slider</w:t>
      </w:r>
      <w:r>
        <w:rPr>
          <w:rFonts w:asciiTheme="minorHAnsi" w:hAnsiTheme="minorHAnsi"/>
          <w:sz w:val="22"/>
          <w:szCs w:val="22"/>
        </w:rPr>
        <w:t>: The CapSense slider on the kit is scanned periodically</w:t>
      </w:r>
      <w:r w:rsidR="00B97D6B">
        <w:rPr>
          <w:rFonts w:asciiTheme="minorHAnsi" w:hAnsiTheme="minorHAnsi"/>
          <w:sz w:val="22"/>
          <w:szCs w:val="22"/>
        </w:rPr>
        <w:t>.</w:t>
      </w:r>
      <w:r>
        <w:rPr>
          <w:rFonts w:asciiTheme="minorHAnsi" w:hAnsiTheme="minorHAnsi"/>
          <w:sz w:val="22"/>
          <w:szCs w:val="22"/>
        </w:rPr>
        <w:t xml:space="preserve"> </w:t>
      </w:r>
      <w:r w:rsidR="00B97D6B">
        <w:rPr>
          <w:rFonts w:asciiTheme="minorHAnsi" w:hAnsiTheme="minorHAnsi"/>
          <w:sz w:val="22"/>
          <w:szCs w:val="22"/>
        </w:rPr>
        <w:t>I</w:t>
      </w:r>
      <w:r>
        <w:rPr>
          <w:rFonts w:asciiTheme="minorHAnsi" w:hAnsiTheme="minorHAnsi"/>
          <w:sz w:val="22"/>
          <w:szCs w:val="22"/>
        </w:rPr>
        <w:t xml:space="preserve">f the finger position is different from the previous scan, a notification packet is sent over BLE. The scan happens only when the notifications for this CapSense Slider </w:t>
      </w:r>
      <w:r w:rsidR="009B1787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 are enabled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>
        <w:rPr>
          <w:rFonts w:asciiTheme="minorHAnsi" w:hAnsiTheme="minorHAnsi"/>
          <w:sz w:val="22"/>
          <w:szCs w:val="22"/>
        </w:rPr>
        <w:t>.</w:t>
      </w:r>
      <w:r w:rsidR="00E76410">
        <w:rPr>
          <w:rFonts w:asciiTheme="minorHAnsi" w:hAnsiTheme="minorHAnsi"/>
          <w:sz w:val="22"/>
          <w:szCs w:val="22"/>
        </w:rPr>
        <w:t xml:space="preserve"> Th</w:t>
      </w:r>
      <w:r w:rsidR="00882549">
        <w:rPr>
          <w:rFonts w:asciiTheme="minorHAnsi" w:hAnsiTheme="minorHAnsi"/>
          <w:sz w:val="22"/>
          <w:szCs w:val="22"/>
        </w:rPr>
        <w:t>e</w:t>
      </w:r>
      <w:r w:rsidR="00E76410">
        <w:rPr>
          <w:rFonts w:asciiTheme="minorHAnsi" w:hAnsiTheme="minorHAnsi"/>
          <w:sz w:val="22"/>
          <w:szCs w:val="22"/>
        </w:rPr>
        <w:t xml:space="preserve"> functions used for the CapSense slider are in main.c.</w:t>
      </w:r>
    </w:p>
    <w:p w:rsidR="00EC7EF9" w:rsidRDefault="00EC7EF9" w:rsidP="00E76410">
      <w:pPr>
        <w:pStyle w:val="ListParagraph"/>
        <w:numPr>
          <w:ilvl w:val="0"/>
          <w:numId w:val="16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EC7EF9">
        <w:rPr>
          <w:rFonts w:asciiTheme="minorHAnsi" w:hAnsiTheme="minorHAnsi"/>
          <w:b/>
          <w:sz w:val="22"/>
          <w:szCs w:val="22"/>
        </w:rPr>
        <w:t>RGB LED</w:t>
      </w:r>
      <w:r>
        <w:rPr>
          <w:rFonts w:asciiTheme="minorHAnsi" w:hAnsiTheme="minorHAnsi"/>
          <w:sz w:val="22"/>
          <w:szCs w:val="22"/>
        </w:rPr>
        <w:t xml:space="preserve">: The PrISM blocks used to drive the RGB LED are configured based on the </w:t>
      </w:r>
      <w:r w:rsidR="00466249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values written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>
        <w:rPr>
          <w:rFonts w:asciiTheme="minorHAnsi" w:hAnsiTheme="minorHAnsi"/>
          <w:sz w:val="22"/>
          <w:szCs w:val="22"/>
        </w:rPr>
        <w:t xml:space="preserve">. The value can be in a range of 0 and 255 for each LED individually. This value is converted into a percentage of intensity for that LED and the corresponding PrISM block is configured. The overall LED brightness is a separate input (one of the four bytes in that characteristic) which controls the final intensity of all LEDs. </w:t>
      </w:r>
      <w:r w:rsidR="00E76410">
        <w:rPr>
          <w:rFonts w:asciiTheme="minorHAnsi" w:hAnsiTheme="minorHAnsi"/>
          <w:sz w:val="22"/>
          <w:szCs w:val="22"/>
        </w:rPr>
        <w:t>The functions used for controlling the LEDs in BLEApplications.c</w:t>
      </w:r>
    </w:p>
    <w:p w:rsidR="00B97D6B" w:rsidRDefault="00EC7EF9" w:rsidP="00EC7EF9">
      <w:pPr>
        <w:pStyle w:val="ListParagraph"/>
        <w:numPr>
          <w:ilvl w:val="0"/>
          <w:numId w:val="16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lastRenderedPageBreak/>
        <w:t>BLE</w:t>
      </w:r>
      <w:r w:rsidRPr="00EC7EF9">
        <w:rPr>
          <w:rFonts w:asciiTheme="minorHAnsi" w:hAnsiTheme="minorHAnsi"/>
          <w:sz w:val="22"/>
          <w:szCs w:val="22"/>
        </w:rPr>
        <w:t>:</w:t>
      </w:r>
      <w:r>
        <w:rPr>
          <w:rFonts w:asciiTheme="minorHAnsi" w:hAnsiTheme="minorHAnsi"/>
          <w:sz w:val="22"/>
          <w:szCs w:val="22"/>
        </w:rPr>
        <w:t xml:space="preserve"> The events generated by the BLE </w:t>
      </w:r>
      <w:r w:rsidR="008101F2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tack are handled to keep track of advertisement</w:t>
      </w:r>
      <w:r w:rsidR="00967A7A">
        <w:rPr>
          <w:rFonts w:asciiTheme="minorHAnsi" w:hAnsiTheme="minorHAnsi"/>
          <w:sz w:val="22"/>
          <w:szCs w:val="22"/>
        </w:rPr>
        <w:t>,</w:t>
      </w:r>
      <w:r>
        <w:rPr>
          <w:rFonts w:asciiTheme="minorHAnsi" w:hAnsiTheme="minorHAnsi"/>
          <w:sz w:val="22"/>
          <w:szCs w:val="22"/>
        </w:rPr>
        <w:t xml:space="preserve"> connection</w:t>
      </w:r>
      <w:r w:rsidR="00967A7A">
        <w:rPr>
          <w:rFonts w:asciiTheme="minorHAnsi" w:hAnsiTheme="minorHAnsi"/>
          <w:sz w:val="22"/>
          <w:szCs w:val="22"/>
        </w:rPr>
        <w:t>, and</w:t>
      </w:r>
      <w:r>
        <w:rPr>
          <w:rFonts w:asciiTheme="minorHAnsi" w:hAnsiTheme="minorHAnsi"/>
          <w:sz w:val="22"/>
          <w:szCs w:val="22"/>
        </w:rPr>
        <w:t xml:space="preserve"> disconnection state</w:t>
      </w:r>
      <w:r w:rsidR="00953F26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. </w:t>
      </w:r>
      <w:r w:rsidR="00BC2D11">
        <w:rPr>
          <w:rFonts w:asciiTheme="minorHAnsi" w:hAnsiTheme="minorHAnsi"/>
          <w:sz w:val="22"/>
          <w:szCs w:val="22"/>
        </w:rPr>
        <w:t>T</w:t>
      </w:r>
      <w:r>
        <w:rPr>
          <w:rFonts w:asciiTheme="minorHAnsi" w:hAnsiTheme="minorHAnsi"/>
          <w:sz w:val="22"/>
          <w:szCs w:val="22"/>
        </w:rPr>
        <w:t xml:space="preserve">he </w:t>
      </w:r>
      <w:r w:rsidR="001F1CD2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</w:t>
      </w:r>
      <w:r w:rsidR="001F1CD2">
        <w:rPr>
          <w:rFonts w:asciiTheme="minorHAnsi" w:hAnsiTheme="minorHAnsi"/>
          <w:sz w:val="22"/>
          <w:szCs w:val="22"/>
        </w:rPr>
        <w:t>W</w:t>
      </w:r>
      <w:r>
        <w:rPr>
          <w:rFonts w:asciiTheme="minorHAnsi" w:hAnsiTheme="minorHAnsi"/>
          <w:sz w:val="22"/>
          <w:szCs w:val="22"/>
        </w:rPr>
        <w:t xml:space="preserve">rite request event is handled by first identifying the </w:t>
      </w:r>
      <w:r w:rsidR="001F1CD2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which was written to by the </w:t>
      </w:r>
      <w:r w:rsidR="00E75DC9">
        <w:rPr>
          <w:rFonts w:asciiTheme="minorHAnsi" w:hAnsiTheme="minorHAnsi"/>
          <w:sz w:val="22"/>
          <w:szCs w:val="22"/>
        </w:rPr>
        <w:t>GATT Client</w:t>
      </w:r>
      <w:r>
        <w:rPr>
          <w:rFonts w:asciiTheme="minorHAnsi" w:hAnsiTheme="minorHAnsi"/>
          <w:sz w:val="22"/>
          <w:szCs w:val="22"/>
        </w:rPr>
        <w:t xml:space="preserve">. </w:t>
      </w:r>
      <w:r w:rsidR="00E76410">
        <w:rPr>
          <w:rFonts w:asciiTheme="minorHAnsi" w:hAnsiTheme="minorHAnsi"/>
          <w:sz w:val="22"/>
          <w:szCs w:val="22"/>
        </w:rPr>
        <w:t>These functions are contained in BLEApplications.c</w:t>
      </w:r>
    </w:p>
    <w:p w:rsidR="00EC7EF9" w:rsidRDefault="00EC7EF9" w:rsidP="00B97D6B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If the </w:t>
      </w:r>
      <w:r w:rsidR="00766A96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is the CapSense </w:t>
      </w:r>
      <w:r w:rsidR="00766A96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lider </w:t>
      </w:r>
      <w:r w:rsidR="00766A96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’s </w:t>
      </w:r>
      <w:r w:rsidR="004277CE">
        <w:rPr>
          <w:rFonts w:asciiTheme="minorHAnsi" w:hAnsiTheme="minorHAnsi"/>
          <w:sz w:val="22"/>
          <w:szCs w:val="22"/>
        </w:rPr>
        <w:t xml:space="preserve">Client Characteristic Configuration </w:t>
      </w:r>
      <w:r w:rsidR="001E2DD2">
        <w:rPr>
          <w:rFonts w:asciiTheme="minorHAnsi" w:hAnsiTheme="minorHAnsi"/>
          <w:sz w:val="22"/>
          <w:szCs w:val="22"/>
        </w:rPr>
        <w:t>D</w:t>
      </w:r>
      <w:r>
        <w:rPr>
          <w:rFonts w:asciiTheme="minorHAnsi" w:hAnsiTheme="minorHAnsi"/>
          <w:sz w:val="22"/>
          <w:szCs w:val="22"/>
        </w:rPr>
        <w:t>escriptor</w:t>
      </w:r>
      <w:r w:rsidR="004277CE">
        <w:rPr>
          <w:rFonts w:asciiTheme="minorHAnsi" w:hAnsiTheme="minorHAnsi"/>
          <w:sz w:val="22"/>
          <w:szCs w:val="22"/>
        </w:rPr>
        <w:t xml:space="preserve"> (CCCD)</w:t>
      </w:r>
      <w:r>
        <w:rPr>
          <w:rFonts w:asciiTheme="minorHAnsi" w:hAnsiTheme="minorHAnsi"/>
          <w:sz w:val="22"/>
          <w:szCs w:val="22"/>
        </w:rPr>
        <w:t xml:space="preserve">, then the slider notifications are correspondingly enabled </w:t>
      </w:r>
      <w:r w:rsidR="005C7539">
        <w:rPr>
          <w:rFonts w:asciiTheme="minorHAnsi" w:hAnsiTheme="minorHAnsi"/>
          <w:sz w:val="22"/>
          <w:szCs w:val="22"/>
        </w:rPr>
        <w:t xml:space="preserve">(CCCD = 1) </w:t>
      </w:r>
      <w:r>
        <w:rPr>
          <w:rFonts w:asciiTheme="minorHAnsi" w:hAnsiTheme="minorHAnsi"/>
          <w:sz w:val="22"/>
          <w:szCs w:val="22"/>
        </w:rPr>
        <w:t>or disabled</w:t>
      </w:r>
      <w:r w:rsidR="005C7539">
        <w:rPr>
          <w:rFonts w:asciiTheme="minorHAnsi" w:hAnsiTheme="minorHAnsi"/>
          <w:sz w:val="22"/>
          <w:szCs w:val="22"/>
        </w:rPr>
        <w:t xml:space="preserve"> (CCCD = 0)</w:t>
      </w:r>
      <w:r>
        <w:rPr>
          <w:rFonts w:asciiTheme="minorHAnsi" w:hAnsiTheme="minorHAnsi"/>
          <w:sz w:val="22"/>
          <w:szCs w:val="22"/>
        </w:rPr>
        <w:t xml:space="preserve">. On the other hand, if the </w:t>
      </w:r>
      <w:r w:rsidR="00766A96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is the RGB LED </w:t>
      </w:r>
      <w:r w:rsidR="00766A96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, then the LED is controlled accordingly. </w:t>
      </w:r>
    </w:p>
    <w:p w:rsidR="00BE1ABD" w:rsidRDefault="003D0F7A" w:rsidP="00EC7EF9">
      <w:pPr>
        <w:pStyle w:val="ListParagraph"/>
        <w:numPr>
          <w:ilvl w:val="0"/>
          <w:numId w:val="16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t>Application Layer</w:t>
      </w:r>
      <w:r w:rsidRPr="003D0F7A">
        <w:rPr>
          <w:rFonts w:asciiTheme="minorHAnsi" w:hAnsiTheme="minorHAnsi"/>
          <w:sz w:val="22"/>
          <w:szCs w:val="22"/>
        </w:rPr>
        <w:t>:</w:t>
      </w:r>
      <w:r>
        <w:rPr>
          <w:rFonts w:asciiTheme="minorHAnsi" w:hAnsiTheme="minorHAnsi"/>
          <w:sz w:val="22"/>
          <w:szCs w:val="22"/>
        </w:rPr>
        <w:t xml:space="preserve"> </w:t>
      </w:r>
      <w:r w:rsidRPr="003D0F7A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b/>
          <w:sz w:val="22"/>
          <w:szCs w:val="22"/>
        </w:rPr>
        <w:t xml:space="preserve"> </w:t>
      </w:r>
      <w:r w:rsidRPr="003D0F7A">
        <w:rPr>
          <w:rFonts w:asciiTheme="minorHAnsi" w:hAnsiTheme="minorHAnsi"/>
          <w:sz w:val="22"/>
          <w:szCs w:val="22"/>
        </w:rPr>
        <w:t>top-</w:t>
      </w:r>
      <w:r>
        <w:rPr>
          <w:rFonts w:asciiTheme="minorHAnsi" w:hAnsiTheme="minorHAnsi"/>
          <w:sz w:val="22"/>
          <w:szCs w:val="22"/>
        </w:rPr>
        <w:t xml:space="preserve">level application layer is written for the firmware. </w:t>
      </w:r>
      <w:r w:rsidR="00E76410">
        <w:rPr>
          <w:rFonts w:asciiTheme="minorHAnsi" w:hAnsiTheme="minorHAnsi"/>
          <w:sz w:val="22"/>
          <w:szCs w:val="22"/>
        </w:rPr>
        <w:t>The top-level application is contained in main.c.</w:t>
      </w:r>
    </w:p>
    <w:p w:rsidR="003D0F7A" w:rsidRDefault="00F211A6" w:rsidP="00BE1ABD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The</w:t>
      </w:r>
      <w:r w:rsidR="00B05156">
        <w:rPr>
          <w:rFonts w:asciiTheme="minorHAnsi" w:hAnsiTheme="minorHAnsi"/>
          <w:sz w:val="22"/>
          <w:szCs w:val="22"/>
        </w:rPr>
        <w:t xml:space="preserve"> firmware flow is shown in</w:t>
      </w:r>
      <w:r w:rsidR="0015420C">
        <w:rPr>
          <w:rFonts w:asciiTheme="minorHAnsi" w:hAnsiTheme="minorHAnsi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10660616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</w:rPr>
        <w:t>15</w:t>
      </w:r>
      <w:r w:rsidR="00BD0567">
        <w:fldChar w:fldCharType="end"/>
      </w:r>
      <w:r w:rsidR="00B05156">
        <w:rPr>
          <w:rFonts w:asciiTheme="minorHAnsi" w:hAnsiTheme="minorHAnsi"/>
          <w:sz w:val="22"/>
          <w:szCs w:val="22"/>
        </w:rPr>
        <w:t>.</w:t>
      </w:r>
      <w:r w:rsidR="008101F2">
        <w:rPr>
          <w:rFonts w:asciiTheme="minorHAnsi" w:hAnsiTheme="minorHAnsi"/>
          <w:sz w:val="22"/>
          <w:szCs w:val="22"/>
        </w:rPr>
        <w:t xml:space="preserve"> </w:t>
      </w:r>
      <w:r w:rsidR="00BD0567">
        <w:fldChar w:fldCharType="begin"/>
      </w:r>
      <w:r w:rsidR="00BD0567">
        <w:instrText xml:space="preserve"> REF _Ref405405296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>Table 4</w:t>
      </w:r>
      <w:r w:rsidR="00BD0567">
        <w:fldChar w:fldCharType="end"/>
      </w:r>
      <w:r w:rsidR="00B97D6B">
        <w:rPr>
          <w:rFonts w:asciiTheme="minorHAnsi" w:hAnsiTheme="minorHAnsi"/>
          <w:sz w:val="22"/>
          <w:szCs w:val="22"/>
        </w:rPr>
        <w:t xml:space="preserve"> lists the files present in the firmware</w:t>
      </w:r>
      <w:r w:rsidR="00BE1ABD">
        <w:rPr>
          <w:rFonts w:asciiTheme="minorHAnsi" w:hAnsiTheme="minorHAnsi"/>
          <w:sz w:val="22"/>
          <w:szCs w:val="22"/>
        </w:rPr>
        <w:t xml:space="preserve">. This table </w:t>
      </w:r>
      <w:r w:rsidR="009F5464">
        <w:rPr>
          <w:rFonts w:asciiTheme="minorHAnsi" w:hAnsiTheme="minorHAnsi"/>
          <w:sz w:val="22"/>
          <w:szCs w:val="22"/>
        </w:rPr>
        <w:t>describes</w:t>
      </w:r>
      <w:r w:rsidR="00BE1ABD">
        <w:rPr>
          <w:rFonts w:asciiTheme="minorHAnsi" w:hAnsiTheme="minorHAnsi"/>
          <w:sz w:val="22"/>
          <w:szCs w:val="22"/>
        </w:rPr>
        <w:t xml:space="preserve"> the different functions defined in these files and their usage.</w:t>
      </w:r>
    </w:p>
    <w:p w:rsidR="001F7F2E" w:rsidRDefault="001F7F2E" w:rsidP="00BE1ABD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</w:p>
    <w:p w:rsidR="001F7F2E" w:rsidRDefault="001F7F2E" w:rsidP="00BE1ABD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Note that for standard applications (e.g. Lab 1 and Lab 2) we had two BLE callback functions: one for general events, and one specific to the standard service. In the case of a custom service, we just have a single callback function which handles both general events and event related to our custom service(s). This single callback function is registered when the BLE Component is started.</w:t>
      </w:r>
    </w:p>
    <w:p w:rsidR="00623043" w:rsidRDefault="00623043">
      <w:pPr>
        <w:spacing w:after="0"/>
        <w:jc w:val="left"/>
        <w:rPr>
          <w:rFonts w:asciiTheme="minorHAnsi" w:hAnsiTheme="minorHAnsi"/>
          <w:bCs/>
          <w:sz w:val="22"/>
          <w:szCs w:val="18"/>
        </w:rPr>
      </w:pPr>
      <w:bookmarkStart w:id="23" w:name="_Ref405825915"/>
    </w:p>
    <w:p w:rsidR="00B05156" w:rsidRPr="00B05156" w:rsidRDefault="00B05156" w:rsidP="00B05156">
      <w:pPr>
        <w:pStyle w:val="Caption"/>
        <w:rPr>
          <w:rFonts w:asciiTheme="minorHAnsi" w:hAnsiTheme="minorHAnsi"/>
          <w:sz w:val="22"/>
        </w:rPr>
      </w:pPr>
      <w:bookmarkStart w:id="24" w:name="_Ref410660616"/>
      <w:r w:rsidRPr="00B05156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5</w:t>
      </w:r>
      <w:r w:rsidR="003145B1">
        <w:rPr>
          <w:rFonts w:asciiTheme="minorHAnsi" w:hAnsiTheme="minorHAnsi"/>
          <w:sz w:val="22"/>
        </w:rPr>
        <w:fldChar w:fldCharType="end"/>
      </w:r>
      <w:bookmarkEnd w:id="23"/>
      <w:bookmarkEnd w:id="24"/>
      <w:r>
        <w:rPr>
          <w:rFonts w:asciiTheme="minorHAnsi" w:hAnsiTheme="minorHAnsi"/>
          <w:sz w:val="22"/>
        </w:rPr>
        <w:t xml:space="preserve">: </w:t>
      </w:r>
      <w:r w:rsidR="00F211A6">
        <w:rPr>
          <w:rFonts w:asciiTheme="minorHAnsi" w:hAnsiTheme="minorHAnsi"/>
          <w:sz w:val="22"/>
        </w:rPr>
        <w:t>Firmware</w:t>
      </w:r>
      <w:r w:rsidR="001B1E30">
        <w:rPr>
          <w:rFonts w:asciiTheme="minorHAnsi" w:hAnsiTheme="minorHAnsi"/>
          <w:sz w:val="22"/>
        </w:rPr>
        <w:t xml:space="preserve"> </w:t>
      </w:r>
      <w:r w:rsidR="00E33850">
        <w:rPr>
          <w:rFonts w:asciiTheme="minorHAnsi" w:hAnsiTheme="minorHAnsi"/>
          <w:sz w:val="22"/>
        </w:rPr>
        <w:t>Flow</w:t>
      </w:r>
    </w:p>
    <w:p w:rsidR="00B05156" w:rsidRPr="00BE1ABD" w:rsidRDefault="00D22C1E" w:rsidP="00BE1ABD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E36CF7D" wp14:editId="27C2BBE3">
                <wp:simplePos x="0" y="0"/>
                <wp:positionH relativeFrom="column">
                  <wp:posOffset>2026920</wp:posOffset>
                </wp:positionH>
                <wp:positionV relativeFrom="paragraph">
                  <wp:posOffset>715645</wp:posOffset>
                </wp:positionV>
                <wp:extent cx="756920" cy="1019175"/>
                <wp:effectExtent l="0" t="0" r="5080" b="9525"/>
                <wp:wrapNone/>
                <wp:docPr id="16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56920" cy="101917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6A4F7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159.6pt;margin-top:56.35pt;width:59.6pt;height:80.25pt;flip:y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" strokecolor="black [3213]">
                <v:stroke dashstyle="dash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AEC642" wp14:editId="6FF8C729">
                <wp:simplePos x="0" y="0"/>
                <wp:positionH relativeFrom="column">
                  <wp:posOffset>2026920</wp:posOffset>
                </wp:positionH>
                <wp:positionV relativeFrom="paragraph">
                  <wp:posOffset>2068830</wp:posOffset>
                </wp:positionV>
                <wp:extent cx="764540" cy="1666240"/>
                <wp:effectExtent l="0" t="0" r="16510" b="10160"/>
                <wp:wrapNone/>
                <wp:docPr id="11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64540" cy="16662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tx1">
                              <a:lumMod val="100000"/>
                              <a:lumOff val="0"/>
                            </a:schemeClr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FFE622E" id="AutoShape 4" o:spid="_x0000_s1026" type="#_x0000_t32" style="position:absolute;margin-left:159.6pt;margin-top:162.9pt;width:60.2pt;height:131.2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" strokecolor="black [3213]">
                <v:stroke dashstyle="dash"/>
              </v:shape>
            </w:pict>
          </mc:Fallback>
        </mc:AlternateContent>
      </w:r>
      <w:r w:rsidR="00882549">
        <w:object w:dxaOrig="9625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0.6pt" o:ole="">
            <v:imagedata r:id="rId22" o:title=""/>
          </v:shape>
          <o:OLEObject Type="Embed" ProgID="Visio.Drawing.11" ShapeID="_x0000_i1025" DrawAspect="Content" ObjectID="_1503409305" r:id="rId23"/>
        </w:object>
      </w:r>
    </w:p>
    <w:p w:rsidR="00850D86" w:rsidRPr="00850D86" w:rsidRDefault="00850D86" w:rsidP="00850D86">
      <w:pPr>
        <w:pStyle w:val="Caption"/>
        <w:rPr>
          <w:rFonts w:asciiTheme="minorHAnsi" w:hAnsiTheme="minorHAnsi"/>
          <w:bCs w:val="0"/>
          <w:sz w:val="22"/>
        </w:rPr>
      </w:pPr>
      <w:bookmarkStart w:id="25" w:name="_Ref405405296"/>
      <w:r w:rsidRPr="00850D86">
        <w:rPr>
          <w:rFonts w:asciiTheme="minorHAnsi" w:hAnsiTheme="minorHAnsi"/>
          <w:sz w:val="22"/>
        </w:rPr>
        <w:t xml:space="preserve">Table </w:t>
      </w:r>
      <w:r w:rsidR="003145B1" w:rsidRPr="00850D86">
        <w:rPr>
          <w:rFonts w:asciiTheme="minorHAnsi" w:hAnsiTheme="minorHAnsi"/>
          <w:sz w:val="22"/>
        </w:rPr>
        <w:fldChar w:fldCharType="begin"/>
      </w:r>
      <w:r w:rsidRPr="00850D86">
        <w:rPr>
          <w:rFonts w:asciiTheme="minorHAnsi" w:hAnsiTheme="minorHAnsi"/>
          <w:sz w:val="22"/>
        </w:rPr>
        <w:instrText xml:space="preserve"> SEQ Table \* ARABIC </w:instrText>
      </w:r>
      <w:r w:rsidR="003145B1" w:rsidRPr="00850D86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4</w:t>
      </w:r>
      <w:r w:rsidR="003145B1" w:rsidRPr="00850D86">
        <w:rPr>
          <w:rFonts w:asciiTheme="minorHAnsi" w:hAnsiTheme="minorHAnsi"/>
          <w:sz w:val="22"/>
        </w:rPr>
        <w:fldChar w:fldCharType="end"/>
      </w:r>
      <w:bookmarkEnd w:id="25"/>
      <w:r w:rsidRPr="00850D86">
        <w:rPr>
          <w:rFonts w:asciiTheme="minorHAnsi" w:hAnsiTheme="minorHAnsi"/>
          <w:sz w:val="22"/>
        </w:rPr>
        <w:t xml:space="preserve">: </w:t>
      </w:r>
      <w:r w:rsidR="00E33850">
        <w:rPr>
          <w:rFonts w:asciiTheme="minorHAnsi" w:hAnsiTheme="minorHAnsi"/>
          <w:sz w:val="22"/>
        </w:rPr>
        <w:t>Main Files Present in the Lab 3</w:t>
      </w:r>
      <w:r>
        <w:rPr>
          <w:rFonts w:asciiTheme="minorHAnsi" w:hAnsiTheme="minorHAnsi"/>
          <w:sz w:val="22"/>
        </w:rPr>
        <w:t xml:space="preserve"> Project</w:t>
      </w:r>
    </w:p>
    <w:tbl>
      <w:tblPr>
        <w:tblStyle w:val="TableGrid"/>
        <w:tblW w:w="9918" w:type="dxa"/>
        <w:tblLook w:val="04A0" w:firstRow="1" w:lastRow="0" w:firstColumn="1" w:lastColumn="0" w:noHBand="0" w:noVBand="1"/>
      </w:tblPr>
      <w:tblGrid>
        <w:gridCol w:w="2409"/>
        <w:gridCol w:w="7509"/>
      </w:tblGrid>
      <w:tr w:rsidR="00850D86" w:rsidRPr="00850D86" w:rsidTr="00B4082A">
        <w:tc>
          <w:tcPr>
            <w:tcW w:w="2409" w:type="dxa"/>
            <w:shd w:val="clear" w:color="auto" w:fill="A6A6A6" w:themeFill="background1" w:themeFillShade="A6"/>
          </w:tcPr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b/>
                <w:sz w:val="22"/>
                <w:szCs w:val="22"/>
              </w:rPr>
            </w:pPr>
            <w:r w:rsidRPr="00850D86">
              <w:rPr>
                <w:rFonts w:asciiTheme="minorHAnsi" w:hAnsiTheme="minorHAnsi"/>
                <w:b/>
                <w:sz w:val="22"/>
                <w:szCs w:val="22"/>
              </w:rPr>
              <w:lastRenderedPageBreak/>
              <w:t>File name</w:t>
            </w:r>
          </w:p>
        </w:tc>
        <w:tc>
          <w:tcPr>
            <w:tcW w:w="7509" w:type="dxa"/>
            <w:shd w:val="clear" w:color="auto" w:fill="A6A6A6" w:themeFill="background1" w:themeFillShade="A6"/>
          </w:tcPr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b/>
                <w:sz w:val="22"/>
                <w:szCs w:val="22"/>
              </w:rPr>
            </w:pPr>
            <w:r w:rsidRPr="00850D86">
              <w:rPr>
                <w:rFonts w:asciiTheme="minorHAnsi" w:hAnsiTheme="minorHAnsi"/>
                <w:b/>
                <w:sz w:val="22"/>
                <w:szCs w:val="22"/>
              </w:rPr>
              <w:t>Details</w:t>
            </w:r>
          </w:p>
        </w:tc>
      </w:tr>
      <w:tr w:rsidR="00850D86" w:rsidRPr="00850D86" w:rsidTr="00B4082A">
        <w:tc>
          <w:tcPr>
            <w:tcW w:w="2409" w:type="dxa"/>
          </w:tcPr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850D86">
              <w:rPr>
                <w:rFonts w:asciiTheme="minorHAnsi" w:hAnsiTheme="minorHAnsi"/>
                <w:sz w:val="22"/>
                <w:szCs w:val="22"/>
              </w:rPr>
              <w:t>main.c</w:t>
            </w:r>
          </w:p>
        </w:tc>
        <w:tc>
          <w:tcPr>
            <w:tcW w:w="7509" w:type="dxa"/>
          </w:tcPr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850D86">
              <w:rPr>
                <w:rFonts w:asciiTheme="minorHAnsi" w:hAnsiTheme="minorHAnsi"/>
                <w:sz w:val="22"/>
                <w:szCs w:val="22"/>
              </w:rPr>
              <w:t>This is the top level application file. It initializes the system and runs the main loop.</w:t>
            </w:r>
            <w:r w:rsidR="00C03018">
              <w:rPr>
                <w:rFonts w:asciiTheme="minorHAnsi" w:hAnsiTheme="minorHAnsi"/>
                <w:sz w:val="22"/>
                <w:szCs w:val="22"/>
              </w:rPr>
              <w:t xml:space="preserve"> It</w:t>
            </w:r>
            <w:r w:rsidRPr="00850D86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r w:rsidR="00C03018">
              <w:rPr>
                <w:rFonts w:asciiTheme="minorHAnsi" w:hAnsiTheme="minorHAnsi"/>
                <w:sz w:val="22"/>
                <w:szCs w:val="22"/>
              </w:rPr>
              <w:t>also handles the CapSense slider functionality.</w:t>
            </w:r>
          </w:p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850D86">
              <w:rPr>
                <w:rFonts w:asciiTheme="minorHAnsi" w:hAnsiTheme="minorHAnsi"/>
                <w:sz w:val="22"/>
                <w:szCs w:val="22"/>
              </w:rPr>
              <w:t xml:space="preserve">This file has </w:t>
            </w:r>
            <w:r w:rsidR="00C03018">
              <w:rPr>
                <w:rFonts w:asciiTheme="minorHAnsi" w:hAnsiTheme="minorHAnsi"/>
                <w:sz w:val="22"/>
                <w:szCs w:val="22"/>
              </w:rPr>
              <w:t xml:space="preserve">three </w:t>
            </w:r>
            <w:r w:rsidR="008101F2">
              <w:rPr>
                <w:rFonts w:asciiTheme="minorHAnsi" w:hAnsiTheme="minorHAnsi"/>
                <w:sz w:val="22"/>
                <w:szCs w:val="22"/>
              </w:rPr>
              <w:t>functions:</w:t>
            </w:r>
          </w:p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main()</w:t>
            </w:r>
            <w:r w:rsidRPr="00850D86">
              <w:rPr>
                <w:rFonts w:asciiTheme="minorHAnsi" w:hAnsiTheme="minorHAnsi"/>
                <w:sz w:val="22"/>
                <w:szCs w:val="22"/>
              </w:rPr>
              <w:t xml:space="preserve"> – The main function for the application</w:t>
            </w:r>
          </w:p>
          <w:p w:rsid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InitializeSystem()</w:t>
            </w:r>
            <w:r w:rsidRPr="00850D86">
              <w:rPr>
                <w:rFonts w:asciiTheme="minorHAnsi" w:hAnsiTheme="minorHAnsi"/>
                <w:b/>
                <w:i/>
                <w:iCs/>
                <w:sz w:val="22"/>
                <w:szCs w:val="22"/>
              </w:rPr>
              <w:t xml:space="preserve"> </w:t>
            </w:r>
            <w:r w:rsidRPr="00850D86">
              <w:rPr>
                <w:rFonts w:asciiTheme="minorHAnsi" w:hAnsiTheme="minorHAnsi"/>
                <w:sz w:val="22"/>
                <w:szCs w:val="22"/>
              </w:rPr>
              <w:t>– Initializes all the blocks of the system</w:t>
            </w:r>
          </w:p>
          <w:p w:rsidR="00CF1897" w:rsidRPr="00850D86" w:rsidRDefault="00CF1897" w:rsidP="0024008D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HandleCapSenseSlider</w:t>
            </w:r>
            <w:r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()</w:t>
            </w:r>
            <w:r w:rsidRPr="00850D86">
              <w:rPr>
                <w:rFonts w:asciiTheme="minorHAnsi" w:hAnsiTheme="minorHAnsi"/>
                <w:b/>
                <w:i/>
                <w:iCs/>
                <w:sz w:val="22"/>
                <w:szCs w:val="22"/>
              </w:rPr>
              <w:t xml:space="preserve"> </w:t>
            </w:r>
            <w:r w:rsidRPr="00850D86">
              <w:rPr>
                <w:rFonts w:asciiTheme="minorHAnsi" w:hAnsiTheme="minorHAnsi"/>
                <w:sz w:val="22"/>
                <w:szCs w:val="22"/>
              </w:rPr>
              <w:t xml:space="preserve">– </w:t>
            </w:r>
            <w:r>
              <w:rPr>
                <w:rFonts w:asciiTheme="minorHAnsi" w:hAnsiTheme="minorHAnsi"/>
                <w:sz w:val="22"/>
                <w:szCs w:val="22"/>
              </w:rPr>
              <w:t>Scans the CapSense slider and finds the finger position on the slider. When the finger position changes relative to the previous scan, it sends the new position as a notification over BLE.</w:t>
            </w:r>
            <w:r w:rsidR="009753A5">
              <w:rPr>
                <w:rFonts w:asciiTheme="minorHAnsi" w:hAnsiTheme="minorHAnsi"/>
                <w:sz w:val="22"/>
                <w:szCs w:val="22"/>
              </w:rPr>
              <w:t xml:space="preserve"> The notifications are sent by calling </w:t>
            </w:r>
            <w:r w:rsidR="0024008D">
              <w:rPr>
                <w:rFonts w:asciiTheme="minorHAnsi" w:hAnsiTheme="minorHAnsi"/>
                <w:sz w:val="22"/>
                <w:szCs w:val="22"/>
              </w:rPr>
              <w:t xml:space="preserve">the </w:t>
            </w:r>
            <w:r w:rsidR="009753A5">
              <w:rPr>
                <w:rFonts w:asciiTheme="minorHAnsi" w:hAnsiTheme="minorHAnsi"/>
                <w:sz w:val="22"/>
                <w:szCs w:val="22"/>
              </w:rPr>
              <w:t xml:space="preserve">SendCapSenseNotification() function. </w:t>
            </w:r>
          </w:p>
        </w:tc>
      </w:tr>
      <w:tr w:rsidR="00850D86" w:rsidRPr="00850D86" w:rsidTr="00B4082A">
        <w:tc>
          <w:tcPr>
            <w:tcW w:w="2409" w:type="dxa"/>
          </w:tcPr>
          <w:p w:rsidR="00850D86" w:rsidRPr="00850D86" w:rsidRDefault="00850D86" w:rsidP="00CF1897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850D86">
              <w:rPr>
                <w:rFonts w:asciiTheme="minorHAnsi" w:hAnsiTheme="minorHAnsi"/>
                <w:sz w:val="22"/>
                <w:szCs w:val="22"/>
              </w:rPr>
              <w:t>B</w:t>
            </w:r>
            <w:r w:rsidR="00CF1897">
              <w:rPr>
                <w:rFonts w:asciiTheme="minorHAnsi" w:hAnsiTheme="minorHAnsi"/>
                <w:sz w:val="22"/>
                <w:szCs w:val="22"/>
              </w:rPr>
              <w:t>LEApplications</w:t>
            </w:r>
            <w:r w:rsidRPr="00850D86">
              <w:rPr>
                <w:rFonts w:asciiTheme="minorHAnsi" w:hAnsiTheme="minorHAnsi"/>
                <w:sz w:val="22"/>
                <w:szCs w:val="22"/>
              </w:rPr>
              <w:t>.c</w:t>
            </w:r>
          </w:p>
        </w:tc>
        <w:tc>
          <w:tcPr>
            <w:tcW w:w="7509" w:type="dxa"/>
          </w:tcPr>
          <w:p w:rsidR="00850D86" w:rsidRPr="00850D86" w:rsidRDefault="00850D86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 w:rsidRPr="00850D86">
              <w:rPr>
                <w:rFonts w:asciiTheme="minorHAnsi" w:hAnsiTheme="minorHAnsi"/>
                <w:sz w:val="22"/>
                <w:szCs w:val="22"/>
              </w:rPr>
              <w:t>This file handles the BLE specific functionality of the project. It handles the BLE events and notifications</w:t>
            </w:r>
            <w:r w:rsidR="001F7F2E">
              <w:rPr>
                <w:rFonts w:asciiTheme="minorHAnsi" w:hAnsiTheme="minorHAnsi"/>
                <w:sz w:val="22"/>
                <w:szCs w:val="22"/>
              </w:rPr>
              <w:t xml:space="preserve"> as well as LED control</w:t>
            </w:r>
            <w:r w:rsidR="00C31F41">
              <w:rPr>
                <w:rFonts w:asciiTheme="minorHAnsi" w:hAnsiTheme="minorHAnsi"/>
                <w:sz w:val="22"/>
                <w:szCs w:val="22"/>
              </w:rPr>
              <w:t>. The file has these functions:</w:t>
            </w:r>
          </w:p>
          <w:p w:rsidR="00850D86" w:rsidRPr="00850D86" w:rsidRDefault="009753A5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Custom</w:t>
            </w:r>
            <w:r w:rsidR="00850D86"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EventHandler()</w:t>
            </w:r>
            <w:r w:rsidR="00C31F41">
              <w:rPr>
                <w:rFonts w:asciiTheme="minorHAnsi" w:hAnsiTheme="minorHAnsi"/>
                <w:sz w:val="22"/>
                <w:szCs w:val="22"/>
              </w:rPr>
              <w:t xml:space="preserve">: </w:t>
            </w:r>
            <w:r w:rsidR="00850D86" w:rsidRPr="00850D86">
              <w:rPr>
                <w:rFonts w:asciiTheme="minorHAnsi" w:hAnsiTheme="minorHAnsi"/>
                <w:sz w:val="22"/>
                <w:szCs w:val="22"/>
              </w:rPr>
              <w:t xml:space="preserve">Handles the events for BLE advertisement, connection, and disconnection. </w:t>
            </w:r>
            <w:r w:rsidR="004554FE">
              <w:rPr>
                <w:rFonts w:asciiTheme="minorHAnsi" w:hAnsiTheme="minorHAnsi"/>
                <w:sz w:val="22"/>
                <w:szCs w:val="22"/>
              </w:rPr>
              <w:t>A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lso services the write requests to the </w:t>
            </w:r>
            <w:r w:rsidR="00DC7563">
              <w:rPr>
                <w:rFonts w:asciiTheme="minorHAnsi" w:hAnsiTheme="minorHAnsi"/>
                <w:sz w:val="22"/>
                <w:szCs w:val="22"/>
              </w:rPr>
              <w:t>C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ustom </w:t>
            </w:r>
            <w:r w:rsidR="00DC7563">
              <w:rPr>
                <w:rFonts w:asciiTheme="minorHAnsi" w:hAnsiTheme="minorHAnsi"/>
                <w:sz w:val="22"/>
                <w:szCs w:val="22"/>
              </w:rPr>
              <w:t>C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haracteristics and </w:t>
            </w:r>
            <w:r w:rsidR="00DC7563">
              <w:rPr>
                <w:rFonts w:asciiTheme="minorHAnsi" w:hAnsiTheme="minorHAnsi"/>
                <w:sz w:val="22"/>
                <w:szCs w:val="22"/>
              </w:rPr>
              <w:t>D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escriptors. </w:t>
            </w:r>
            <w:r w:rsidR="00850D86" w:rsidRPr="00850D86">
              <w:rPr>
                <w:rFonts w:asciiTheme="minorHAnsi" w:hAnsiTheme="minorHAnsi"/>
                <w:sz w:val="22"/>
                <w:szCs w:val="22"/>
              </w:rPr>
              <w:t xml:space="preserve">This function is a callback from the BLE </w:t>
            </w:r>
            <w:r w:rsidR="00126DFA">
              <w:rPr>
                <w:rFonts w:asciiTheme="minorHAnsi" w:hAnsiTheme="minorHAnsi"/>
                <w:sz w:val="22"/>
                <w:szCs w:val="22"/>
              </w:rPr>
              <w:t>S</w:t>
            </w:r>
            <w:r w:rsidR="00850D86" w:rsidRPr="00850D86">
              <w:rPr>
                <w:rFonts w:asciiTheme="minorHAnsi" w:hAnsiTheme="minorHAnsi"/>
                <w:sz w:val="22"/>
                <w:szCs w:val="22"/>
              </w:rPr>
              <w:t xml:space="preserve">tack for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all </w:t>
            </w:r>
            <w:r w:rsidR="00850D86" w:rsidRPr="00850D86">
              <w:rPr>
                <w:rFonts w:asciiTheme="minorHAnsi" w:hAnsiTheme="minorHAnsi"/>
                <w:sz w:val="22"/>
                <w:szCs w:val="22"/>
              </w:rPr>
              <w:t>events.</w:t>
            </w:r>
          </w:p>
          <w:p w:rsidR="00850D86" w:rsidRDefault="009753A5" w:rsidP="00850D86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SendCapSenseNotification</w:t>
            </w:r>
            <w:r w:rsidR="00850D86"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()</w:t>
            </w:r>
            <w:r w:rsidR="00C31F41">
              <w:rPr>
                <w:rFonts w:asciiTheme="minorHAnsi" w:hAnsiTheme="minorHAnsi"/>
                <w:b/>
                <w:i/>
                <w:iCs/>
                <w:sz w:val="22"/>
                <w:szCs w:val="22"/>
              </w:rPr>
              <w:t>:</w:t>
            </w:r>
            <w:r w:rsidR="00850D86" w:rsidRPr="00850D86">
              <w:rPr>
                <w:rFonts w:asciiTheme="minorHAnsi" w:hAnsiTheme="minorHAnsi"/>
                <w:sz w:val="22"/>
                <w:szCs w:val="22"/>
              </w:rPr>
              <w:t xml:space="preserve">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Creates a CapSense Slider </w:t>
            </w:r>
            <w:r w:rsidR="00DC7563">
              <w:rPr>
                <w:rFonts w:asciiTheme="minorHAnsi" w:hAnsiTheme="minorHAnsi"/>
                <w:sz w:val="22"/>
                <w:szCs w:val="22"/>
              </w:rPr>
              <w:t>C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haracteristic notification packet and sends it. This function is called by HandleCapSenseSlider() function in main.c. </w:t>
            </w:r>
          </w:p>
          <w:p w:rsidR="00850D86" w:rsidRPr="00850D86" w:rsidRDefault="004554FE" w:rsidP="00E1329E">
            <w:pPr>
              <w:spacing w:after="200" w:line="276" w:lineRule="auto"/>
              <w:contextualSpacing/>
              <w:rPr>
                <w:rFonts w:asciiTheme="minorHAnsi" w:hAnsi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UpdateRGBled</w:t>
            </w:r>
            <w:r w:rsidRPr="00CF1897">
              <w:rPr>
                <w:rFonts w:asciiTheme="minorHAnsi" w:hAnsiTheme="minorHAnsi" w:cstheme="minorHAnsi"/>
                <w:b/>
                <w:i/>
                <w:iCs/>
                <w:color w:val="C00000"/>
                <w:sz w:val="22"/>
              </w:rPr>
              <w:t>()</w:t>
            </w:r>
            <w:r w:rsidR="00C31F41">
              <w:rPr>
                <w:rFonts w:asciiTheme="minorHAnsi" w:hAnsiTheme="minorHAnsi"/>
                <w:b/>
                <w:i/>
                <w:iCs/>
                <w:sz w:val="22"/>
                <w:szCs w:val="22"/>
              </w:rPr>
              <w:t xml:space="preserve">: 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Configures the PrISM blocks to drive the RGB LED as per the latest data. Also updates the RGB LED </w:t>
            </w:r>
            <w:r w:rsidR="00DC7563">
              <w:rPr>
                <w:rFonts w:asciiTheme="minorHAnsi" w:hAnsiTheme="minorHAnsi"/>
                <w:sz w:val="22"/>
                <w:szCs w:val="22"/>
              </w:rPr>
              <w:t>C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haracteristic in the database with the latest data for a future read by the </w:t>
            </w:r>
            <w:r w:rsidR="00E75DC9">
              <w:rPr>
                <w:rFonts w:asciiTheme="minorHAnsi" w:hAnsiTheme="minorHAnsi"/>
                <w:sz w:val="22"/>
                <w:szCs w:val="22"/>
              </w:rPr>
              <w:t>GATT Client</w:t>
            </w:r>
            <w:r>
              <w:rPr>
                <w:rFonts w:asciiTheme="minorHAnsi" w:hAnsiTheme="minorHAnsi"/>
                <w:sz w:val="22"/>
                <w:szCs w:val="22"/>
              </w:rPr>
              <w:t xml:space="preserve">. </w:t>
            </w:r>
          </w:p>
        </w:tc>
      </w:tr>
    </w:tbl>
    <w:p w:rsidR="00BE1897" w:rsidRDefault="00BE1897" w:rsidP="00EA0D57">
      <w:p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</w:p>
    <w:p w:rsidR="00EA0D57" w:rsidRPr="009853DA" w:rsidRDefault="00EA0D57" w:rsidP="00EA0D57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 w:rsidRPr="009853DA">
        <w:rPr>
          <w:rFonts w:ascii="Cambria" w:hAnsi="Cambria"/>
          <w:i/>
          <w:iCs/>
          <w:color w:val="C00000"/>
          <w:sz w:val="24"/>
          <w:szCs w:val="24"/>
        </w:rPr>
        <w:t>Build and Program</w:t>
      </w:r>
    </w:p>
    <w:p w:rsidR="00EA0D57" w:rsidRDefault="00EA0D57" w:rsidP="00EA0D57">
      <w:pPr>
        <w:pStyle w:val="ListParagraph"/>
        <w:numPr>
          <w:ilvl w:val="0"/>
          <w:numId w:val="11"/>
        </w:numPr>
        <w:rPr>
          <w:rFonts w:asciiTheme="minorHAnsi" w:hAnsiTheme="minorHAnsi"/>
          <w:sz w:val="22"/>
        </w:rPr>
      </w:pPr>
      <w:r w:rsidRPr="00EA0D57">
        <w:rPr>
          <w:rFonts w:asciiTheme="minorHAnsi" w:hAnsiTheme="minorHAnsi"/>
          <w:sz w:val="22"/>
        </w:rPr>
        <w:t xml:space="preserve">The </w:t>
      </w:r>
      <w:r w:rsidR="00126DFA">
        <w:rPr>
          <w:rFonts w:asciiTheme="minorHAnsi" w:hAnsiTheme="minorHAnsi"/>
          <w:sz w:val="22"/>
        </w:rPr>
        <w:t>firmware</w:t>
      </w:r>
      <w:r w:rsidRPr="00EA0D57">
        <w:rPr>
          <w:rFonts w:asciiTheme="minorHAnsi" w:hAnsiTheme="minorHAnsi"/>
          <w:sz w:val="22"/>
        </w:rPr>
        <w:t xml:space="preserve"> for this lab has been implemented as a part of the template project. </w:t>
      </w:r>
    </w:p>
    <w:p w:rsidR="00BE1897" w:rsidRPr="00EA0D57" w:rsidRDefault="00D61FE0" w:rsidP="00EA0D57">
      <w:pPr>
        <w:pStyle w:val="ListParagraph"/>
        <w:numPr>
          <w:ilvl w:val="0"/>
          <w:numId w:val="11"/>
        </w:numPr>
        <w:rPr>
          <w:rFonts w:asciiTheme="minorHAnsi" w:hAnsiTheme="minorHAnsi"/>
          <w:sz w:val="22"/>
        </w:rPr>
      </w:pPr>
      <w:r w:rsidRPr="003C350A">
        <w:rPr>
          <w:rFonts w:asciiTheme="minorHAnsi" w:hAnsiTheme="minorHAnsi"/>
          <w:b/>
          <w:sz w:val="22"/>
          <w:szCs w:val="22"/>
        </w:rPr>
        <w:t>Build</w:t>
      </w:r>
      <w:r w:rsidRPr="00EA0D57">
        <w:rPr>
          <w:rFonts w:asciiTheme="minorHAnsi" w:hAnsiTheme="minorHAnsi"/>
          <w:sz w:val="22"/>
          <w:szCs w:val="22"/>
        </w:rPr>
        <w:t xml:space="preserve"> your project to generate the hex file</w:t>
      </w:r>
      <w:r w:rsidR="0045452A">
        <w:rPr>
          <w:rFonts w:asciiTheme="minorHAnsi" w:hAnsiTheme="minorHAnsi"/>
          <w:sz w:val="22"/>
          <w:szCs w:val="22"/>
        </w:rPr>
        <w:t>,</w:t>
      </w:r>
      <w:r w:rsidRPr="00EA0D57">
        <w:rPr>
          <w:rFonts w:asciiTheme="minorHAnsi" w:hAnsiTheme="minorHAnsi"/>
          <w:sz w:val="22"/>
          <w:szCs w:val="22"/>
        </w:rPr>
        <w:t xml:space="preserve"> and </w:t>
      </w:r>
      <w:r w:rsidR="003C350A" w:rsidRPr="003C350A">
        <w:rPr>
          <w:rFonts w:asciiTheme="minorHAnsi" w:hAnsiTheme="minorHAnsi"/>
          <w:b/>
          <w:sz w:val="22"/>
          <w:szCs w:val="22"/>
        </w:rPr>
        <w:t>P</w:t>
      </w:r>
      <w:r w:rsidRPr="003C350A">
        <w:rPr>
          <w:rFonts w:asciiTheme="minorHAnsi" w:hAnsiTheme="minorHAnsi"/>
          <w:b/>
          <w:sz w:val="22"/>
          <w:szCs w:val="22"/>
        </w:rPr>
        <w:t>rogram</w:t>
      </w:r>
      <w:r w:rsidRPr="00EA0D57">
        <w:rPr>
          <w:rFonts w:asciiTheme="minorHAnsi" w:hAnsiTheme="minorHAnsi"/>
          <w:sz w:val="22"/>
          <w:szCs w:val="22"/>
        </w:rPr>
        <w:t xml:space="preserve"> it to your kit.</w:t>
      </w:r>
    </w:p>
    <w:p w:rsidR="00A4091F" w:rsidRPr="00056F71" w:rsidRDefault="00A4091F" w:rsidP="00A4091F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t xml:space="preserve">Testing with CySmart </w:t>
      </w:r>
      <w:r w:rsidR="00835605">
        <w:rPr>
          <w:rFonts w:ascii="Cambria" w:hAnsi="Cambria"/>
          <w:i/>
          <w:iCs/>
          <w:color w:val="C00000"/>
          <w:sz w:val="24"/>
          <w:szCs w:val="24"/>
        </w:rPr>
        <w:t>Central Emulation Tool</w:t>
      </w:r>
    </w:p>
    <w:p w:rsidR="00A4091F" w:rsidRDefault="00A4091F" w:rsidP="00A4091F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Open </w:t>
      </w:r>
      <w:r w:rsidRPr="001F785B">
        <w:rPr>
          <w:rFonts w:asciiTheme="minorHAnsi" w:hAnsiTheme="minorHAnsi"/>
          <w:b/>
          <w:sz w:val="22"/>
          <w:szCs w:val="22"/>
        </w:rPr>
        <w:t xml:space="preserve">CySmart </w:t>
      </w:r>
      <w:r w:rsidR="001F785B" w:rsidRPr="001F785B">
        <w:rPr>
          <w:rFonts w:asciiTheme="minorHAnsi" w:hAnsiTheme="minorHAnsi"/>
          <w:b/>
          <w:sz w:val="22"/>
          <w:szCs w:val="22"/>
        </w:rPr>
        <w:t>1.0</w:t>
      </w:r>
      <w:r w:rsidR="001F785B">
        <w:rPr>
          <w:rFonts w:asciiTheme="minorHAnsi" w:hAnsiTheme="minorHAnsi"/>
          <w:sz w:val="22"/>
          <w:szCs w:val="22"/>
        </w:rPr>
        <w:t xml:space="preserve"> </w:t>
      </w:r>
      <w:r>
        <w:rPr>
          <w:rFonts w:asciiTheme="minorHAnsi" w:hAnsiTheme="minorHAnsi"/>
          <w:sz w:val="22"/>
          <w:szCs w:val="22"/>
        </w:rPr>
        <w:t xml:space="preserve">and </w:t>
      </w:r>
      <w:r w:rsidR="001F785B">
        <w:rPr>
          <w:rFonts w:asciiTheme="minorHAnsi" w:hAnsiTheme="minorHAnsi"/>
          <w:b/>
          <w:sz w:val="22"/>
          <w:szCs w:val="22"/>
        </w:rPr>
        <w:t>C</w:t>
      </w:r>
      <w:r w:rsidRPr="00F30F53">
        <w:rPr>
          <w:rFonts w:asciiTheme="minorHAnsi" w:hAnsiTheme="minorHAnsi"/>
          <w:b/>
          <w:sz w:val="22"/>
          <w:szCs w:val="22"/>
        </w:rPr>
        <w:t>onnect</w:t>
      </w:r>
      <w:r>
        <w:rPr>
          <w:rFonts w:asciiTheme="minorHAnsi" w:hAnsiTheme="minorHAnsi"/>
          <w:sz w:val="22"/>
          <w:szCs w:val="22"/>
        </w:rPr>
        <w:t xml:space="preserve"> it to </w:t>
      </w:r>
      <w:r w:rsidR="001F785B">
        <w:rPr>
          <w:rFonts w:asciiTheme="minorHAnsi" w:hAnsiTheme="minorHAnsi"/>
          <w:sz w:val="22"/>
          <w:szCs w:val="22"/>
        </w:rPr>
        <w:t xml:space="preserve">the </w:t>
      </w:r>
      <w:r w:rsidR="005B2F66">
        <w:rPr>
          <w:rFonts w:asciiTheme="minorHAnsi" w:hAnsiTheme="minorHAnsi"/>
          <w:b/>
          <w:sz w:val="22"/>
          <w:szCs w:val="22"/>
        </w:rPr>
        <w:t>BLE-</w:t>
      </w:r>
      <w:r w:rsidR="001F785B" w:rsidRPr="001F785B">
        <w:rPr>
          <w:rFonts w:asciiTheme="minorHAnsi" w:hAnsiTheme="minorHAnsi"/>
          <w:b/>
          <w:sz w:val="22"/>
          <w:szCs w:val="22"/>
        </w:rPr>
        <w:t>USB Bridge</w:t>
      </w:r>
      <w:r>
        <w:rPr>
          <w:rFonts w:asciiTheme="minorHAnsi" w:hAnsiTheme="minorHAnsi"/>
          <w:sz w:val="22"/>
          <w:szCs w:val="22"/>
        </w:rPr>
        <w:t>.</w:t>
      </w:r>
    </w:p>
    <w:p w:rsidR="00A4091F" w:rsidRDefault="00F30F53" w:rsidP="00A4091F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t xml:space="preserve">Start Scan </w:t>
      </w:r>
      <w:r w:rsidRPr="00F30F53">
        <w:rPr>
          <w:rFonts w:asciiTheme="minorHAnsi" w:hAnsiTheme="minorHAnsi"/>
          <w:sz w:val="22"/>
          <w:szCs w:val="22"/>
        </w:rPr>
        <w:t>and</w:t>
      </w:r>
      <w:r>
        <w:rPr>
          <w:rFonts w:asciiTheme="minorHAnsi" w:hAnsiTheme="minorHAnsi"/>
          <w:b/>
          <w:sz w:val="22"/>
          <w:szCs w:val="22"/>
        </w:rPr>
        <w:t xml:space="preserve"> </w:t>
      </w:r>
      <w:r w:rsidR="00A4091F" w:rsidRPr="00835605">
        <w:rPr>
          <w:rFonts w:asciiTheme="minorHAnsi" w:hAnsiTheme="minorHAnsi"/>
          <w:b/>
          <w:sz w:val="22"/>
          <w:szCs w:val="22"/>
        </w:rPr>
        <w:t>Connect</w:t>
      </w:r>
      <w:r w:rsidR="00A4091F">
        <w:rPr>
          <w:rFonts w:asciiTheme="minorHAnsi" w:hAnsiTheme="minorHAnsi"/>
          <w:sz w:val="22"/>
          <w:szCs w:val="22"/>
        </w:rPr>
        <w:t xml:space="preserve"> </w:t>
      </w:r>
      <w:r w:rsidR="004D1DFB">
        <w:rPr>
          <w:rFonts w:asciiTheme="minorHAnsi" w:hAnsiTheme="minorHAnsi"/>
          <w:sz w:val="22"/>
          <w:szCs w:val="22"/>
        </w:rPr>
        <w:t xml:space="preserve">to your </w:t>
      </w:r>
      <w:r w:rsidR="00E75DC9">
        <w:rPr>
          <w:rFonts w:asciiTheme="minorHAnsi" w:hAnsiTheme="minorHAnsi"/>
          <w:sz w:val="22"/>
          <w:szCs w:val="22"/>
        </w:rPr>
        <w:t>GATT Server</w:t>
      </w:r>
      <w:r>
        <w:rPr>
          <w:rFonts w:asciiTheme="minorHAnsi" w:hAnsiTheme="minorHAnsi"/>
          <w:sz w:val="22"/>
          <w:szCs w:val="22"/>
        </w:rPr>
        <w:t xml:space="preserve"> device</w:t>
      </w:r>
      <w:r w:rsidR="00A4091F">
        <w:rPr>
          <w:rFonts w:asciiTheme="minorHAnsi" w:hAnsiTheme="minorHAnsi"/>
          <w:sz w:val="22"/>
          <w:szCs w:val="22"/>
        </w:rPr>
        <w:t xml:space="preserve">. </w:t>
      </w:r>
    </w:p>
    <w:p w:rsidR="00A4091F" w:rsidRDefault="00A4091F" w:rsidP="00A4091F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F30F53">
        <w:rPr>
          <w:rFonts w:asciiTheme="minorHAnsi" w:hAnsiTheme="minorHAnsi"/>
          <w:b/>
          <w:sz w:val="22"/>
          <w:szCs w:val="22"/>
        </w:rPr>
        <w:t>Discover</w:t>
      </w:r>
      <w:r>
        <w:rPr>
          <w:rFonts w:asciiTheme="minorHAnsi" w:hAnsiTheme="minorHAnsi"/>
          <w:sz w:val="22"/>
          <w:szCs w:val="22"/>
        </w:rPr>
        <w:t xml:space="preserve"> </w:t>
      </w:r>
      <w:r w:rsidRPr="001957EA">
        <w:rPr>
          <w:rFonts w:asciiTheme="minorHAnsi" w:hAnsiTheme="minorHAnsi"/>
          <w:b/>
          <w:sz w:val="22"/>
          <w:szCs w:val="22"/>
        </w:rPr>
        <w:t xml:space="preserve">all </w:t>
      </w:r>
      <w:r w:rsidR="00F30F53" w:rsidRPr="001957EA">
        <w:rPr>
          <w:rFonts w:asciiTheme="minorHAnsi" w:hAnsiTheme="minorHAnsi"/>
          <w:b/>
          <w:sz w:val="22"/>
          <w:szCs w:val="22"/>
        </w:rPr>
        <w:t>A</w:t>
      </w:r>
      <w:r w:rsidRPr="001957EA">
        <w:rPr>
          <w:rFonts w:asciiTheme="minorHAnsi" w:hAnsiTheme="minorHAnsi"/>
          <w:b/>
          <w:sz w:val="22"/>
          <w:szCs w:val="22"/>
        </w:rPr>
        <w:t>ttributes</w:t>
      </w:r>
      <w:r>
        <w:rPr>
          <w:rFonts w:asciiTheme="minorHAnsi" w:hAnsiTheme="minorHAnsi"/>
          <w:sz w:val="22"/>
          <w:szCs w:val="22"/>
        </w:rPr>
        <w:t xml:space="preserve"> and then scroll down the </w:t>
      </w:r>
      <w:r w:rsidR="001957EA">
        <w:rPr>
          <w:rFonts w:asciiTheme="minorHAnsi" w:hAnsiTheme="minorHAnsi"/>
          <w:sz w:val="22"/>
          <w:szCs w:val="22"/>
        </w:rPr>
        <w:t>A</w:t>
      </w:r>
      <w:r>
        <w:rPr>
          <w:rFonts w:asciiTheme="minorHAnsi" w:hAnsiTheme="minorHAnsi"/>
          <w:sz w:val="22"/>
          <w:szCs w:val="22"/>
        </w:rPr>
        <w:t xml:space="preserve">ttribute list to the </w:t>
      </w:r>
      <w:r w:rsidRPr="006334CB">
        <w:rPr>
          <w:rFonts w:asciiTheme="minorHAnsi" w:hAnsiTheme="minorHAnsi"/>
          <w:b/>
          <w:sz w:val="22"/>
          <w:szCs w:val="22"/>
        </w:rPr>
        <w:t xml:space="preserve">RGB LED </w:t>
      </w:r>
      <w:r w:rsidR="001957EA" w:rsidRPr="006334CB">
        <w:rPr>
          <w:rFonts w:asciiTheme="minorHAnsi" w:hAnsiTheme="minorHAnsi"/>
          <w:b/>
          <w:sz w:val="22"/>
          <w:szCs w:val="22"/>
        </w:rPr>
        <w:t>C</w:t>
      </w:r>
      <w:r w:rsidRPr="006334CB">
        <w:rPr>
          <w:rFonts w:asciiTheme="minorHAnsi" w:hAnsiTheme="minorHAnsi"/>
          <w:b/>
          <w:sz w:val="22"/>
          <w:szCs w:val="22"/>
        </w:rPr>
        <w:t>haracteristic</w:t>
      </w:r>
      <w:r>
        <w:rPr>
          <w:rFonts w:asciiTheme="minorHAnsi" w:hAnsiTheme="minorHAnsi"/>
          <w:sz w:val="22"/>
          <w:szCs w:val="22"/>
        </w:rPr>
        <w:t xml:space="preserve"> (it has the </w:t>
      </w:r>
      <w:r w:rsidRPr="007131B1">
        <w:rPr>
          <w:rFonts w:asciiTheme="minorHAnsi" w:hAnsiTheme="minorHAnsi"/>
          <w:b/>
          <w:sz w:val="22"/>
          <w:szCs w:val="22"/>
        </w:rPr>
        <w:t>UUID 0xCBB1</w:t>
      </w:r>
      <w:r>
        <w:rPr>
          <w:rFonts w:asciiTheme="minorHAnsi" w:hAnsiTheme="minorHAnsi"/>
          <w:sz w:val="22"/>
          <w:szCs w:val="22"/>
        </w:rPr>
        <w:t xml:space="preserve">). See </w:t>
      </w:r>
      <w:r w:rsidR="00BD0567">
        <w:fldChar w:fldCharType="begin"/>
      </w:r>
      <w:r w:rsidR="00BD0567">
        <w:instrText xml:space="preserve"> REF _Ref405895750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0070C0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0070C0"/>
          <w:sz w:val="22"/>
        </w:rPr>
        <w:t>16</w:t>
      </w:r>
      <w:r w:rsidR="00BD0567">
        <w:fldChar w:fldCharType="end"/>
      </w:r>
      <w:r>
        <w:rPr>
          <w:rFonts w:asciiTheme="minorHAnsi" w:hAnsiTheme="minorHAnsi"/>
          <w:sz w:val="22"/>
          <w:szCs w:val="22"/>
        </w:rPr>
        <w:t>.</w:t>
      </w:r>
    </w:p>
    <w:p w:rsidR="00A4091F" w:rsidRPr="00A4091F" w:rsidRDefault="00A4091F" w:rsidP="00A4091F">
      <w:pPr>
        <w:pStyle w:val="Caption"/>
        <w:keepNext/>
        <w:rPr>
          <w:rFonts w:asciiTheme="minorHAnsi" w:hAnsiTheme="minorHAnsi"/>
          <w:sz w:val="22"/>
        </w:rPr>
      </w:pPr>
      <w:bookmarkStart w:id="26" w:name="_Ref405895750"/>
      <w:r w:rsidRPr="00A4091F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6</w:t>
      </w:r>
      <w:r w:rsidR="003145B1">
        <w:rPr>
          <w:rFonts w:asciiTheme="minorHAnsi" w:hAnsiTheme="minorHAnsi"/>
          <w:sz w:val="22"/>
        </w:rPr>
        <w:fldChar w:fldCharType="end"/>
      </w:r>
      <w:bookmarkEnd w:id="26"/>
      <w:r w:rsidR="001D3EEA">
        <w:rPr>
          <w:rFonts w:asciiTheme="minorHAnsi" w:hAnsiTheme="minorHAnsi"/>
          <w:sz w:val="22"/>
        </w:rPr>
        <w:t xml:space="preserve">. </w:t>
      </w:r>
      <w:r w:rsidR="00B81E6D">
        <w:rPr>
          <w:rFonts w:asciiTheme="minorHAnsi" w:hAnsiTheme="minorHAnsi"/>
          <w:sz w:val="22"/>
        </w:rPr>
        <w:t xml:space="preserve">CySmart - </w:t>
      </w:r>
      <w:r w:rsidR="001D3EEA">
        <w:rPr>
          <w:rFonts w:asciiTheme="minorHAnsi" w:hAnsiTheme="minorHAnsi"/>
          <w:sz w:val="22"/>
        </w:rPr>
        <w:t>RGB LED C</w:t>
      </w:r>
      <w:r>
        <w:rPr>
          <w:rFonts w:asciiTheme="minorHAnsi" w:hAnsiTheme="minorHAnsi"/>
          <w:sz w:val="22"/>
        </w:rPr>
        <w:t>haracteristic</w:t>
      </w:r>
    </w:p>
    <w:p w:rsidR="00A4091F" w:rsidRDefault="00A4091F" w:rsidP="00A4091F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35FD7365" wp14:editId="5740BB23">
            <wp:extent cx="6124575" cy="1057218"/>
            <wp:effectExtent l="19050" t="19050" r="0" b="0"/>
            <wp:docPr id="5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105721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5555" w:rsidRDefault="00915555">
      <w:pPr>
        <w:spacing w:after="0"/>
        <w:jc w:val="left"/>
        <w:rPr>
          <w:rFonts w:asciiTheme="minorHAnsi" w:hAnsiTheme="minorHAnsi"/>
          <w:b/>
          <w:sz w:val="22"/>
          <w:szCs w:val="22"/>
        </w:rPr>
      </w:pPr>
      <w:r>
        <w:rPr>
          <w:rFonts w:asciiTheme="minorHAnsi" w:hAnsiTheme="minorHAnsi"/>
          <w:b/>
          <w:sz w:val="22"/>
          <w:szCs w:val="22"/>
        </w:rPr>
        <w:br w:type="page"/>
      </w:r>
    </w:p>
    <w:p w:rsidR="00A4091F" w:rsidRPr="00157283" w:rsidRDefault="00D44A6F" w:rsidP="00DC4550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color w:val="000000" w:themeColor="text1"/>
          <w:sz w:val="22"/>
          <w:szCs w:val="22"/>
        </w:rPr>
      </w:pPr>
      <w:r w:rsidRPr="00D65CBE">
        <w:rPr>
          <w:rFonts w:asciiTheme="minorHAnsi" w:hAnsiTheme="minorHAnsi"/>
          <w:b/>
          <w:sz w:val="22"/>
          <w:szCs w:val="22"/>
        </w:rPr>
        <w:lastRenderedPageBreak/>
        <w:t>Write</w:t>
      </w:r>
      <w:r>
        <w:rPr>
          <w:rFonts w:asciiTheme="minorHAnsi" w:hAnsiTheme="minorHAnsi"/>
          <w:sz w:val="22"/>
          <w:szCs w:val="22"/>
        </w:rPr>
        <w:t xml:space="preserve"> a 4 byte value to this C</w:t>
      </w:r>
      <w:r w:rsidR="00A4091F" w:rsidRPr="00DC4550">
        <w:rPr>
          <w:rFonts w:asciiTheme="minorHAnsi" w:hAnsiTheme="minorHAnsi"/>
          <w:sz w:val="22"/>
          <w:szCs w:val="22"/>
        </w:rPr>
        <w:t xml:space="preserve">haracteristic on the right and notice the corresponding color and intensity of the RGB LED on the kit. Byte 0 corresponds to the </w:t>
      </w:r>
      <w:r w:rsidR="00A4091F" w:rsidRPr="00157283">
        <w:rPr>
          <w:rFonts w:asciiTheme="minorHAnsi" w:hAnsiTheme="minorHAnsi"/>
          <w:color w:val="000000" w:themeColor="text1"/>
          <w:sz w:val="22"/>
          <w:szCs w:val="22"/>
        </w:rPr>
        <w:t xml:space="preserve">Red color, Byte 1 corresponds to the Green color, Byte 2 corresponds to the Blue color, and Byte 3 corresponds to the intensity. For example, writing 00:00:FF:FF to this </w:t>
      </w:r>
      <w:r w:rsidR="00633F43" w:rsidRPr="00157283">
        <w:rPr>
          <w:rFonts w:asciiTheme="minorHAnsi" w:hAnsiTheme="minorHAnsi"/>
          <w:color w:val="000000" w:themeColor="text1"/>
          <w:sz w:val="22"/>
          <w:szCs w:val="22"/>
        </w:rPr>
        <w:t>C</w:t>
      </w:r>
      <w:r w:rsidR="00A4091F" w:rsidRPr="00157283">
        <w:rPr>
          <w:rFonts w:asciiTheme="minorHAnsi" w:hAnsiTheme="minorHAnsi"/>
          <w:color w:val="000000" w:themeColor="text1"/>
          <w:sz w:val="22"/>
          <w:szCs w:val="22"/>
        </w:rPr>
        <w:t xml:space="preserve">haracteristic turns on the Blue LED with full intensity. See </w:t>
      </w:r>
      <w:r w:rsidR="00BD0567">
        <w:fldChar w:fldCharType="begin"/>
      </w:r>
      <w:r w:rsidR="00BD0567">
        <w:instrText xml:space="preserve"> REF _Ref405895619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  <w:szCs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  <w:szCs w:val="22"/>
        </w:rPr>
        <w:t>17</w:t>
      </w:r>
      <w:r w:rsidR="00BD0567">
        <w:fldChar w:fldCharType="end"/>
      </w:r>
      <w:r w:rsidR="00A4091F" w:rsidRPr="00157283">
        <w:rPr>
          <w:rFonts w:asciiTheme="minorHAnsi" w:hAnsiTheme="minorHAnsi"/>
          <w:color w:val="000000" w:themeColor="text1"/>
          <w:sz w:val="22"/>
          <w:szCs w:val="22"/>
        </w:rPr>
        <w:t>.</w:t>
      </w:r>
    </w:p>
    <w:p w:rsidR="00A4091F" w:rsidRPr="00A4091F" w:rsidRDefault="00A4091F" w:rsidP="00A4091F">
      <w:pPr>
        <w:pStyle w:val="Caption"/>
        <w:keepNext/>
        <w:rPr>
          <w:rFonts w:asciiTheme="minorHAnsi" w:hAnsiTheme="minorHAnsi"/>
          <w:sz w:val="22"/>
        </w:rPr>
      </w:pPr>
      <w:bookmarkStart w:id="27" w:name="_Ref405895619"/>
      <w:r w:rsidRPr="00A4091F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7</w:t>
      </w:r>
      <w:r w:rsidR="003145B1">
        <w:rPr>
          <w:rFonts w:asciiTheme="minorHAnsi" w:hAnsiTheme="minorHAnsi"/>
          <w:sz w:val="22"/>
        </w:rPr>
        <w:fldChar w:fldCharType="end"/>
      </w:r>
      <w:bookmarkEnd w:id="27"/>
      <w:r>
        <w:rPr>
          <w:rFonts w:asciiTheme="minorHAnsi" w:hAnsiTheme="minorHAnsi"/>
          <w:sz w:val="22"/>
        </w:rPr>
        <w:t xml:space="preserve">: </w:t>
      </w:r>
      <w:r w:rsidR="00B81E6D">
        <w:rPr>
          <w:rFonts w:asciiTheme="minorHAnsi" w:hAnsiTheme="minorHAnsi"/>
          <w:sz w:val="22"/>
        </w:rPr>
        <w:t xml:space="preserve">CySmart - </w:t>
      </w:r>
      <w:r>
        <w:rPr>
          <w:rFonts w:asciiTheme="minorHAnsi" w:hAnsiTheme="minorHAnsi"/>
          <w:sz w:val="22"/>
        </w:rPr>
        <w:t>Write Attribute</w:t>
      </w:r>
    </w:p>
    <w:p w:rsidR="00A4091F" w:rsidRDefault="00A4091F" w:rsidP="00A4091F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6958188F" wp14:editId="73B326E6">
            <wp:extent cx="5676900" cy="1943100"/>
            <wp:effectExtent l="19050" t="19050" r="0" b="0"/>
            <wp:docPr id="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19431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091F" w:rsidRDefault="00A4091F" w:rsidP="00A4091F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</w:p>
    <w:p w:rsidR="00A4091F" w:rsidRDefault="00C011C3" w:rsidP="00A4091F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Now locate the </w:t>
      </w:r>
      <w:r w:rsidRPr="00D65CBE">
        <w:rPr>
          <w:rFonts w:asciiTheme="minorHAnsi" w:hAnsiTheme="minorHAnsi"/>
          <w:b/>
          <w:sz w:val="22"/>
          <w:szCs w:val="22"/>
        </w:rPr>
        <w:t>CapSense S</w:t>
      </w:r>
      <w:r w:rsidR="00A4091F" w:rsidRPr="00D65CBE">
        <w:rPr>
          <w:rFonts w:asciiTheme="minorHAnsi" w:hAnsiTheme="minorHAnsi"/>
          <w:b/>
          <w:sz w:val="22"/>
          <w:szCs w:val="22"/>
        </w:rPr>
        <w:t xml:space="preserve">lider </w:t>
      </w:r>
      <w:r w:rsidRPr="00D65CBE">
        <w:rPr>
          <w:rFonts w:asciiTheme="minorHAnsi" w:hAnsiTheme="minorHAnsi"/>
          <w:b/>
          <w:sz w:val="22"/>
          <w:szCs w:val="22"/>
        </w:rPr>
        <w:t>C</w:t>
      </w:r>
      <w:r w:rsidR="00A4091F" w:rsidRPr="00D65CBE">
        <w:rPr>
          <w:rFonts w:asciiTheme="minorHAnsi" w:hAnsiTheme="minorHAnsi"/>
          <w:b/>
          <w:sz w:val="22"/>
          <w:szCs w:val="22"/>
        </w:rPr>
        <w:t>haracteristic (UUID = 0xCAA2)</w:t>
      </w:r>
      <w:r w:rsidR="00A4091F">
        <w:rPr>
          <w:rFonts w:asciiTheme="minorHAnsi" w:hAnsiTheme="minorHAnsi"/>
          <w:sz w:val="22"/>
          <w:szCs w:val="22"/>
        </w:rPr>
        <w:t xml:space="preserve"> and enable notifications</w:t>
      </w:r>
      <w:r w:rsidR="00CF6A11">
        <w:rPr>
          <w:rFonts w:asciiTheme="minorHAnsi" w:hAnsiTheme="minorHAnsi"/>
          <w:sz w:val="22"/>
          <w:szCs w:val="22"/>
        </w:rPr>
        <w:t xml:space="preserve"> for it, either by clicking </w:t>
      </w:r>
      <w:r w:rsidR="00A4091F" w:rsidRPr="00C011C3">
        <w:rPr>
          <w:rFonts w:asciiTheme="minorHAnsi" w:hAnsiTheme="minorHAnsi"/>
          <w:b/>
          <w:sz w:val="22"/>
          <w:szCs w:val="22"/>
        </w:rPr>
        <w:t>Enable All Notifications</w:t>
      </w:r>
      <w:r w:rsidR="00A4091F">
        <w:rPr>
          <w:rFonts w:asciiTheme="minorHAnsi" w:hAnsiTheme="minorHAnsi"/>
          <w:sz w:val="22"/>
          <w:szCs w:val="22"/>
        </w:rPr>
        <w:t xml:space="preserve"> or by writing </w:t>
      </w:r>
      <w:r w:rsidR="00A4091F" w:rsidRPr="00C011C3">
        <w:rPr>
          <w:rFonts w:asciiTheme="minorHAnsi" w:hAnsiTheme="minorHAnsi"/>
          <w:b/>
          <w:sz w:val="22"/>
          <w:szCs w:val="22"/>
        </w:rPr>
        <w:t>1</w:t>
      </w:r>
      <w:r w:rsidR="00A4091F">
        <w:rPr>
          <w:rFonts w:asciiTheme="minorHAnsi" w:hAnsiTheme="minorHAnsi"/>
          <w:sz w:val="22"/>
          <w:szCs w:val="22"/>
        </w:rPr>
        <w:t xml:space="preserve"> to its CCCD descriptor</w:t>
      </w:r>
      <w:r w:rsidR="00DC4550">
        <w:rPr>
          <w:rFonts w:asciiTheme="minorHAnsi" w:hAnsiTheme="minorHAnsi"/>
          <w:sz w:val="22"/>
          <w:szCs w:val="22"/>
        </w:rPr>
        <w:t xml:space="preserve"> (UUID=0x2902)</w:t>
      </w:r>
      <w:r w:rsidR="00A4091F">
        <w:rPr>
          <w:rFonts w:asciiTheme="minorHAnsi" w:hAnsiTheme="minorHAnsi"/>
          <w:sz w:val="22"/>
          <w:szCs w:val="22"/>
        </w:rPr>
        <w:t xml:space="preserve">. </w:t>
      </w:r>
    </w:p>
    <w:p w:rsidR="00A4091F" w:rsidRDefault="00A4091F" w:rsidP="00A4091F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Move your finger over the slider on the kit and observe that the value of the </w:t>
      </w:r>
      <w:r w:rsidR="0039691E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haracteristic changes in the CySmart tool, while the tool’s log shows notification packets being received. </w:t>
      </w:r>
      <w:r w:rsidR="00DC4550">
        <w:rPr>
          <w:rFonts w:asciiTheme="minorHAnsi" w:hAnsiTheme="minorHAnsi"/>
          <w:sz w:val="22"/>
          <w:szCs w:val="22"/>
        </w:rPr>
        <w:t xml:space="preserve">See </w:t>
      </w:r>
      <w:r w:rsidR="00BD0567">
        <w:fldChar w:fldCharType="begin"/>
      </w:r>
      <w:r w:rsidR="00BD0567">
        <w:instrText xml:space="preserve"> REF _Ref405896182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0070C0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0070C0"/>
          <w:sz w:val="22"/>
        </w:rPr>
        <w:t>18</w:t>
      </w:r>
      <w:r w:rsidR="00BD0567">
        <w:fldChar w:fldCharType="end"/>
      </w:r>
      <w:r w:rsidR="00DC4550">
        <w:rPr>
          <w:rFonts w:asciiTheme="minorHAnsi" w:hAnsiTheme="minorHAnsi"/>
          <w:color w:val="0070C0"/>
          <w:sz w:val="22"/>
          <w:szCs w:val="22"/>
        </w:rPr>
        <w:t>.</w:t>
      </w:r>
    </w:p>
    <w:p w:rsidR="00DC4550" w:rsidRPr="00DC4550" w:rsidRDefault="00DC4550" w:rsidP="00DC4550">
      <w:pPr>
        <w:pStyle w:val="Caption"/>
        <w:keepNext/>
        <w:rPr>
          <w:rFonts w:asciiTheme="minorHAnsi" w:hAnsiTheme="minorHAnsi"/>
          <w:sz w:val="22"/>
        </w:rPr>
      </w:pPr>
      <w:bookmarkStart w:id="28" w:name="_Ref405896182"/>
      <w:r w:rsidRPr="00DC4550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8</w:t>
      </w:r>
      <w:r w:rsidR="003145B1">
        <w:rPr>
          <w:rFonts w:asciiTheme="minorHAnsi" w:hAnsiTheme="minorHAnsi"/>
          <w:sz w:val="22"/>
        </w:rPr>
        <w:fldChar w:fldCharType="end"/>
      </w:r>
      <w:bookmarkEnd w:id="28"/>
      <w:r>
        <w:rPr>
          <w:rFonts w:asciiTheme="minorHAnsi" w:hAnsiTheme="minorHAnsi"/>
          <w:sz w:val="22"/>
        </w:rPr>
        <w:t xml:space="preserve">: </w:t>
      </w:r>
      <w:r w:rsidR="0039691E">
        <w:rPr>
          <w:rFonts w:asciiTheme="minorHAnsi" w:hAnsiTheme="minorHAnsi"/>
          <w:sz w:val="22"/>
        </w:rPr>
        <w:t xml:space="preserve">CySmart - </w:t>
      </w:r>
      <w:r>
        <w:rPr>
          <w:rFonts w:asciiTheme="minorHAnsi" w:hAnsiTheme="minorHAnsi"/>
          <w:sz w:val="22"/>
        </w:rPr>
        <w:t>Slider Notifications</w:t>
      </w:r>
    </w:p>
    <w:p w:rsidR="00DC4550" w:rsidRPr="00C14483" w:rsidRDefault="00DC4550" w:rsidP="00DC4550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 wp14:anchorId="3AE8368C" wp14:editId="79816F66">
            <wp:extent cx="5724525" cy="1158535"/>
            <wp:effectExtent l="19050" t="19050" r="0" b="3810"/>
            <wp:docPr id="7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115853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24B1" w:rsidRDefault="00CB24B1" w:rsidP="00882549">
      <w:pPr>
        <w:pStyle w:val="ListParagraph"/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</w:p>
    <w:p w:rsidR="00CB24B1" w:rsidRDefault="00CB24B1" w:rsidP="00CB24B1">
      <w:pPr>
        <w:pStyle w:val="ListParagraph"/>
        <w:numPr>
          <w:ilvl w:val="0"/>
          <w:numId w:val="18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Disable notifications either by clicking </w:t>
      </w:r>
      <w:r w:rsidRPr="00882549">
        <w:rPr>
          <w:rFonts w:asciiTheme="minorHAnsi" w:hAnsiTheme="minorHAnsi"/>
          <w:b/>
          <w:bCs/>
          <w:sz w:val="22"/>
          <w:szCs w:val="22"/>
        </w:rPr>
        <w:t>Disable All Notifications</w:t>
      </w:r>
      <w:r>
        <w:rPr>
          <w:rFonts w:asciiTheme="minorHAnsi" w:hAnsiTheme="minorHAnsi"/>
          <w:sz w:val="22"/>
          <w:szCs w:val="22"/>
        </w:rPr>
        <w:t xml:space="preserve"> or by writing </w:t>
      </w:r>
      <w:r w:rsidRPr="00882549">
        <w:rPr>
          <w:rFonts w:asciiTheme="minorHAnsi" w:hAnsiTheme="minorHAnsi"/>
          <w:b/>
          <w:bCs/>
          <w:sz w:val="22"/>
          <w:szCs w:val="22"/>
        </w:rPr>
        <w:t>0</w:t>
      </w:r>
      <w:r>
        <w:rPr>
          <w:rFonts w:asciiTheme="minorHAnsi" w:hAnsiTheme="minorHAnsi"/>
          <w:sz w:val="22"/>
          <w:szCs w:val="22"/>
        </w:rPr>
        <w:t xml:space="preserve"> to its CCCD descriptor. Move your finger on the slider again</w:t>
      </w:r>
      <w:r>
        <w:rPr>
          <w:rFonts w:asciiTheme="minorHAnsi" w:hAnsiTheme="minorHAnsi"/>
          <w:color w:val="0070C0"/>
          <w:sz w:val="22"/>
          <w:szCs w:val="22"/>
        </w:rPr>
        <w:t>. Notice that the slider position is no longer reported because notifications have been disabled.</w:t>
      </w:r>
    </w:p>
    <w:p w:rsidR="00915555" w:rsidRDefault="00915555">
      <w:pPr>
        <w:spacing w:after="0"/>
        <w:jc w:val="left"/>
        <w:rPr>
          <w:rFonts w:ascii="Cambria" w:hAnsi="Cambria"/>
          <w:b/>
          <w:bCs/>
          <w:i/>
          <w:iCs/>
          <w:color w:val="C00000"/>
        </w:rPr>
      </w:pPr>
      <w:r>
        <w:rPr>
          <w:rFonts w:ascii="Cambria" w:hAnsi="Cambria"/>
          <w:i/>
          <w:iCs/>
          <w:color w:val="C00000"/>
        </w:rPr>
        <w:br w:type="page"/>
      </w:r>
    </w:p>
    <w:p w:rsidR="00BE1897" w:rsidRPr="00915555" w:rsidRDefault="00D61FE0" w:rsidP="00915555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lastRenderedPageBreak/>
        <w:t>Testing</w:t>
      </w:r>
      <w:r w:rsidR="0017636F">
        <w:rPr>
          <w:rFonts w:ascii="Cambria" w:hAnsi="Cambria"/>
          <w:i/>
          <w:iCs/>
          <w:color w:val="C00000"/>
          <w:sz w:val="24"/>
          <w:szCs w:val="24"/>
        </w:rPr>
        <w:t xml:space="preserve"> with CySmart Mobile App</w:t>
      </w:r>
    </w:p>
    <w:p w:rsidR="00E20DFB" w:rsidRPr="00AF5922" w:rsidRDefault="00E20DFB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 w:rsidRPr="00AF5922">
        <w:rPr>
          <w:rFonts w:asciiTheme="minorHAnsi" w:hAnsiTheme="minorHAnsi"/>
          <w:sz w:val="22"/>
          <w:szCs w:val="22"/>
        </w:rPr>
        <w:t xml:space="preserve">Open the </w:t>
      </w:r>
      <w:r w:rsidRPr="00D65CBE">
        <w:rPr>
          <w:rFonts w:asciiTheme="minorHAnsi" w:hAnsiTheme="minorHAnsi"/>
          <w:b/>
          <w:sz w:val="22"/>
          <w:szCs w:val="22"/>
        </w:rPr>
        <w:t xml:space="preserve">CySmart </w:t>
      </w:r>
      <w:r w:rsidR="00D65CBE" w:rsidRPr="00D65CBE">
        <w:rPr>
          <w:rFonts w:asciiTheme="minorHAnsi" w:hAnsiTheme="minorHAnsi"/>
          <w:b/>
          <w:sz w:val="22"/>
          <w:szCs w:val="22"/>
        </w:rPr>
        <w:t>Mobile A</w:t>
      </w:r>
      <w:r w:rsidRPr="00D65CBE">
        <w:rPr>
          <w:rFonts w:asciiTheme="minorHAnsi" w:hAnsiTheme="minorHAnsi"/>
          <w:b/>
          <w:sz w:val="22"/>
          <w:szCs w:val="22"/>
        </w:rPr>
        <w:t>pp</w:t>
      </w:r>
      <w:r w:rsidRPr="00AF5922">
        <w:rPr>
          <w:rFonts w:asciiTheme="minorHAnsi" w:hAnsiTheme="minorHAnsi"/>
          <w:sz w:val="22"/>
          <w:szCs w:val="22"/>
        </w:rPr>
        <w:t xml:space="preserve"> on your</w:t>
      </w:r>
      <w:r w:rsidR="00D65CBE">
        <w:rPr>
          <w:rFonts w:asciiTheme="minorHAnsi" w:hAnsiTheme="minorHAnsi"/>
          <w:sz w:val="22"/>
          <w:szCs w:val="22"/>
        </w:rPr>
        <w:t xml:space="preserve"> phone</w:t>
      </w:r>
      <w:r w:rsidRPr="00AF5922">
        <w:rPr>
          <w:rFonts w:asciiTheme="minorHAnsi" w:hAnsiTheme="minorHAnsi"/>
          <w:sz w:val="22"/>
          <w:szCs w:val="22"/>
        </w:rPr>
        <w:t>. If you do not have Bluetooth switched on already, the app will ask you to do it.</w:t>
      </w:r>
    </w:p>
    <w:p w:rsidR="0094361A" w:rsidRDefault="0094361A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Connect to your </w:t>
      </w:r>
      <w:r w:rsidR="00E75DC9">
        <w:rPr>
          <w:rFonts w:asciiTheme="minorHAnsi" w:hAnsiTheme="minorHAnsi"/>
          <w:sz w:val="22"/>
          <w:szCs w:val="22"/>
        </w:rPr>
        <w:t>GATT Server</w:t>
      </w:r>
      <w:r w:rsidR="00770D8C">
        <w:rPr>
          <w:rFonts w:asciiTheme="minorHAnsi" w:hAnsiTheme="minorHAnsi"/>
          <w:sz w:val="22"/>
          <w:szCs w:val="22"/>
        </w:rPr>
        <w:t xml:space="preserve"> device on</w:t>
      </w:r>
      <w:r>
        <w:rPr>
          <w:rFonts w:asciiTheme="minorHAnsi" w:hAnsiTheme="minorHAnsi"/>
          <w:sz w:val="22"/>
          <w:szCs w:val="22"/>
        </w:rPr>
        <w:t xml:space="preserve"> the app. Once connected, the app shows you all the </w:t>
      </w:r>
      <w:r w:rsidR="0007081B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s </w:t>
      </w:r>
      <w:r w:rsidR="0088279D">
        <w:rPr>
          <w:rFonts w:asciiTheme="minorHAnsi" w:hAnsiTheme="minorHAnsi"/>
          <w:sz w:val="22"/>
          <w:szCs w:val="22"/>
        </w:rPr>
        <w:t xml:space="preserve">exposed by </w:t>
      </w:r>
      <w:r>
        <w:rPr>
          <w:rFonts w:asciiTheme="minorHAnsi" w:hAnsiTheme="minorHAnsi"/>
          <w:sz w:val="22"/>
          <w:szCs w:val="22"/>
        </w:rPr>
        <w:t xml:space="preserve">the </w:t>
      </w:r>
      <w:r w:rsidR="00E75DC9">
        <w:rPr>
          <w:rFonts w:asciiTheme="minorHAnsi" w:hAnsiTheme="minorHAnsi"/>
          <w:sz w:val="22"/>
          <w:szCs w:val="22"/>
        </w:rPr>
        <w:t>GATT Server</w:t>
      </w:r>
      <w:r>
        <w:rPr>
          <w:rFonts w:asciiTheme="minorHAnsi" w:hAnsiTheme="minorHAnsi"/>
          <w:sz w:val="22"/>
          <w:szCs w:val="22"/>
        </w:rPr>
        <w:t xml:space="preserve">. It automatically detects the </w:t>
      </w:r>
      <w:r w:rsidR="009B4049">
        <w:rPr>
          <w:rFonts w:asciiTheme="minorHAnsi" w:hAnsiTheme="minorHAnsi"/>
          <w:sz w:val="22"/>
          <w:szCs w:val="22"/>
        </w:rPr>
        <w:t>C</w:t>
      </w:r>
      <w:r>
        <w:rPr>
          <w:rFonts w:asciiTheme="minorHAnsi" w:hAnsiTheme="minorHAnsi"/>
          <w:sz w:val="22"/>
          <w:szCs w:val="22"/>
        </w:rPr>
        <w:t xml:space="preserve">ustom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ervices for RGB LED and CapSense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lider and lists them respectively. </w:t>
      </w:r>
    </w:p>
    <w:p w:rsidR="0094361A" w:rsidRDefault="0094361A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Select the RGB LED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ervice. You will see that a color gamut is available. Tap anywhere on the gamut to see the corresponding color on the RGB LED on the kit.</w:t>
      </w:r>
      <w:r w:rsidR="00915555">
        <w:rPr>
          <w:rFonts w:asciiTheme="minorHAnsi" w:hAnsiTheme="minorHAnsi"/>
          <w:sz w:val="22"/>
          <w:szCs w:val="22"/>
        </w:rPr>
        <w:t xml:space="preserve"> See </w:t>
      </w:r>
      <w:r w:rsidR="00BD0567">
        <w:fldChar w:fldCharType="begin"/>
      </w:r>
      <w:r w:rsidR="00BD0567">
        <w:instrText xml:space="preserve"> REF _Ref410825389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</w:rPr>
        <w:t>19</w:t>
      </w:r>
      <w:r w:rsidR="00BD0567">
        <w:fldChar w:fldCharType="end"/>
      </w:r>
      <w:r w:rsidR="00915555">
        <w:rPr>
          <w:rFonts w:asciiTheme="minorHAnsi" w:hAnsiTheme="minorHAnsi"/>
          <w:sz w:val="22"/>
          <w:szCs w:val="22"/>
        </w:rPr>
        <w:t>.</w:t>
      </w:r>
    </w:p>
    <w:p w:rsidR="00E414C5" w:rsidRDefault="00C00E42" w:rsidP="00C00E42">
      <w:pPr>
        <w:pStyle w:val="Caption"/>
        <w:keepNext/>
        <w:rPr>
          <w:rFonts w:asciiTheme="minorHAnsi" w:hAnsiTheme="minorHAnsi"/>
          <w:sz w:val="22"/>
        </w:rPr>
      </w:pPr>
      <w:bookmarkStart w:id="29" w:name="_Ref410825389"/>
      <w:r w:rsidRPr="00C00E42">
        <w:rPr>
          <w:rFonts w:asciiTheme="minorHAnsi" w:hAnsiTheme="minorHAnsi"/>
          <w:sz w:val="22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>
        <w:rPr>
          <w:rFonts w:asciiTheme="minorHAnsi" w:hAnsiTheme="minorHAnsi"/>
          <w:sz w:val="22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</w:rPr>
        <w:t>19</w:t>
      </w:r>
      <w:r w:rsidR="003145B1">
        <w:rPr>
          <w:rFonts w:asciiTheme="minorHAnsi" w:hAnsiTheme="minorHAnsi"/>
          <w:sz w:val="22"/>
        </w:rPr>
        <w:fldChar w:fldCharType="end"/>
      </w:r>
      <w:bookmarkEnd w:id="29"/>
      <w:r w:rsidRPr="00C00E42">
        <w:rPr>
          <w:rFonts w:asciiTheme="minorHAnsi" w:hAnsiTheme="minorHAnsi"/>
          <w:sz w:val="22"/>
        </w:rPr>
        <w:t>: CySmart iOS Mobile App – RGB LED Control</w:t>
      </w:r>
    </w:p>
    <w:p w:rsidR="00C00E42" w:rsidRPr="00C00E42" w:rsidRDefault="009A5E65" w:rsidP="00C00E42">
      <w:pPr>
        <w:pStyle w:val="Caption"/>
        <w:keepNext/>
        <w:rPr>
          <w:rFonts w:asciiTheme="minorHAnsi" w:hAnsiTheme="minorHAnsi"/>
          <w:sz w:val="22"/>
        </w:rPr>
      </w:pPr>
      <w:r>
        <w:rPr>
          <w:rFonts w:asciiTheme="minorHAnsi" w:hAnsiTheme="minorHAnsi"/>
          <w:noProof/>
          <w:sz w:val="22"/>
        </w:rPr>
        <w:drawing>
          <wp:inline distT="0" distB="0" distL="0" distR="0" wp14:anchorId="55C3955A" wp14:editId="4B456E51">
            <wp:extent cx="2018030" cy="3465830"/>
            <wp:effectExtent l="19050" t="19050" r="20320" b="20320"/>
            <wp:docPr id="18" name="Picture 17" descr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3.PNG"/>
                    <pic:cNvPicPr/>
                  </pic:nvPicPr>
                  <pic:blipFill>
                    <a:blip r:embed="rId27" cstate="print"/>
                    <a:srcRect t="3571"/>
                    <a:stretch>
                      <a:fillRect/>
                    </a:stretch>
                  </pic:blipFill>
                  <pic:spPr>
                    <a:xfrm>
                      <a:off x="0" y="0"/>
                      <a:ext cx="2018030" cy="346583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  <w:sz w:val="22"/>
        </w:rPr>
        <w:tab/>
      </w:r>
      <w:r>
        <w:rPr>
          <w:rFonts w:asciiTheme="minorHAnsi" w:hAnsiTheme="minorHAnsi"/>
          <w:noProof/>
          <w:sz w:val="22"/>
        </w:rPr>
        <w:drawing>
          <wp:inline distT="0" distB="0" distL="0" distR="0" wp14:anchorId="41A60459" wp14:editId="1901ABE4">
            <wp:extent cx="2020297" cy="3460750"/>
            <wp:effectExtent l="19050" t="19050" r="18053" b="25400"/>
            <wp:docPr id="19" name="Picture 18" descr="imag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PNG"/>
                    <pic:cNvPicPr/>
                  </pic:nvPicPr>
                  <pic:blipFill>
                    <a:blip r:embed="rId28" cstate="print"/>
                    <a:srcRect t="3735"/>
                    <a:stretch>
                      <a:fillRect/>
                    </a:stretch>
                  </pic:blipFill>
                  <pic:spPr>
                    <a:xfrm>
                      <a:off x="0" y="0"/>
                      <a:ext cx="2020297" cy="3460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53C8D" w:rsidRDefault="00A53C8D" w:rsidP="00A53C8D">
      <w:pPr>
        <w:pStyle w:val="ListParagraph"/>
        <w:spacing w:after="200" w:line="276" w:lineRule="auto"/>
        <w:ind w:left="0"/>
        <w:contextualSpacing/>
        <w:jc w:val="center"/>
        <w:rPr>
          <w:rFonts w:asciiTheme="minorHAnsi" w:hAnsiTheme="minorHAnsi"/>
          <w:sz w:val="22"/>
          <w:szCs w:val="22"/>
        </w:rPr>
      </w:pPr>
    </w:p>
    <w:p w:rsidR="0094361A" w:rsidRDefault="0094361A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>Move the slider position on the app page to change the brightness level of the LED.</w:t>
      </w:r>
    </w:p>
    <w:p w:rsidR="0094361A" w:rsidRDefault="0094361A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t xml:space="preserve">Now go back one page in the app and select the CapSense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lider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>ervice.</w:t>
      </w:r>
    </w:p>
    <w:p w:rsidR="00E33850" w:rsidRDefault="00E33850">
      <w:pPr>
        <w:spacing w:after="0"/>
        <w:jc w:val="left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br w:type="page"/>
      </w:r>
    </w:p>
    <w:p w:rsidR="0094361A" w:rsidRDefault="0094361A" w:rsidP="00173CD3">
      <w:pPr>
        <w:pStyle w:val="ListParagraph"/>
        <w:numPr>
          <w:ilvl w:val="0"/>
          <w:numId w:val="10"/>
        </w:numPr>
        <w:spacing w:after="200" w:line="276" w:lineRule="auto"/>
        <w:contextualSpacing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sz w:val="22"/>
          <w:szCs w:val="22"/>
        </w:rPr>
        <w:lastRenderedPageBreak/>
        <w:t xml:space="preserve">Once on the CapSense </w:t>
      </w:r>
      <w:r w:rsidR="009B4049">
        <w:rPr>
          <w:rFonts w:asciiTheme="minorHAnsi" w:hAnsiTheme="minorHAnsi"/>
          <w:sz w:val="22"/>
          <w:szCs w:val="22"/>
        </w:rPr>
        <w:t>S</w:t>
      </w:r>
      <w:r>
        <w:rPr>
          <w:rFonts w:asciiTheme="minorHAnsi" w:hAnsiTheme="minorHAnsi"/>
          <w:sz w:val="22"/>
          <w:szCs w:val="22"/>
        </w:rPr>
        <w:t xml:space="preserve">lider page, move your finger on the slider on the kit. You will see a corresponding slider update on the app page. </w:t>
      </w:r>
      <w:r w:rsidR="00915555">
        <w:rPr>
          <w:rFonts w:asciiTheme="minorHAnsi" w:hAnsiTheme="minorHAnsi"/>
          <w:sz w:val="22"/>
          <w:szCs w:val="22"/>
        </w:rPr>
        <w:t xml:space="preserve">See </w:t>
      </w:r>
      <w:r w:rsidR="00BD0567">
        <w:fldChar w:fldCharType="begin"/>
      </w:r>
      <w:r w:rsidR="00BD0567">
        <w:instrText xml:space="preserve"> REF _Ref410825402 \h  \* MERGEFORMAT </w:instrText>
      </w:r>
      <w:r w:rsidR="00BD0567">
        <w:fldChar w:fldCharType="separate"/>
      </w:r>
      <w:r w:rsidR="008B5391" w:rsidRPr="008B5391">
        <w:rPr>
          <w:rFonts w:asciiTheme="minorHAnsi" w:hAnsiTheme="minorHAnsi"/>
          <w:color w:val="1F52A2"/>
          <w:sz w:val="22"/>
        </w:rPr>
        <w:t xml:space="preserve">Figure </w:t>
      </w:r>
      <w:r w:rsidR="008B5391" w:rsidRPr="008B5391">
        <w:rPr>
          <w:rFonts w:asciiTheme="minorHAnsi" w:hAnsiTheme="minorHAnsi"/>
          <w:noProof/>
          <w:color w:val="1F52A2"/>
          <w:sz w:val="22"/>
        </w:rPr>
        <w:t>20</w:t>
      </w:r>
      <w:r w:rsidR="00BD0567">
        <w:fldChar w:fldCharType="end"/>
      </w:r>
      <w:r w:rsidR="00915555">
        <w:rPr>
          <w:rFonts w:asciiTheme="minorHAnsi" w:hAnsiTheme="minorHAnsi"/>
          <w:sz w:val="22"/>
          <w:szCs w:val="22"/>
        </w:rPr>
        <w:t>.</w:t>
      </w:r>
    </w:p>
    <w:p w:rsidR="00C00E42" w:rsidRPr="00882549" w:rsidRDefault="00C00E42" w:rsidP="00C00E42">
      <w:pPr>
        <w:pStyle w:val="Caption"/>
        <w:keepNext/>
        <w:rPr>
          <w:rFonts w:asciiTheme="minorHAnsi" w:hAnsiTheme="minorHAnsi"/>
          <w:sz w:val="22"/>
          <w:lang w:val="fr-FR"/>
        </w:rPr>
      </w:pPr>
      <w:bookmarkStart w:id="30" w:name="_Ref410825402"/>
      <w:r w:rsidRPr="00882549">
        <w:rPr>
          <w:rFonts w:asciiTheme="minorHAnsi" w:hAnsiTheme="minorHAnsi"/>
          <w:sz w:val="22"/>
          <w:lang w:val="fr-FR"/>
        </w:rPr>
        <w:t xml:space="preserve">Figure </w:t>
      </w:r>
      <w:r w:rsidR="003145B1">
        <w:rPr>
          <w:rFonts w:asciiTheme="minorHAnsi" w:hAnsiTheme="minorHAnsi"/>
          <w:sz w:val="22"/>
        </w:rPr>
        <w:fldChar w:fldCharType="begin"/>
      </w:r>
      <w:r w:rsidR="00B02920" w:rsidRPr="00882549">
        <w:rPr>
          <w:rFonts w:asciiTheme="minorHAnsi" w:hAnsiTheme="minorHAnsi"/>
          <w:sz w:val="22"/>
          <w:lang w:val="fr-FR"/>
        </w:rPr>
        <w:instrText xml:space="preserve"> SEQ Figure \* ARABIC </w:instrText>
      </w:r>
      <w:r w:rsidR="003145B1">
        <w:rPr>
          <w:rFonts w:asciiTheme="minorHAnsi" w:hAnsiTheme="minorHAnsi"/>
          <w:sz w:val="22"/>
        </w:rPr>
        <w:fldChar w:fldCharType="separate"/>
      </w:r>
      <w:r w:rsidR="008B5391">
        <w:rPr>
          <w:rFonts w:asciiTheme="minorHAnsi" w:hAnsiTheme="minorHAnsi"/>
          <w:noProof/>
          <w:sz w:val="22"/>
          <w:lang w:val="fr-FR"/>
        </w:rPr>
        <w:t>20</w:t>
      </w:r>
      <w:r w:rsidR="003145B1">
        <w:rPr>
          <w:rFonts w:asciiTheme="minorHAnsi" w:hAnsiTheme="minorHAnsi"/>
          <w:sz w:val="22"/>
        </w:rPr>
        <w:fldChar w:fldCharType="end"/>
      </w:r>
      <w:bookmarkEnd w:id="30"/>
      <w:r w:rsidRPr="00882549">
        <w:rPr>
          <w:rFonts w:asciiTheme="minorHAnsi" w:hAnsiTheme="minorHAnsi"/>
          <w:sz w:val="22"/>
          <w:lang w:val="fr-FR"/>
        </w:rPr>
        <w:t>: CySmart iOS Mobile App – CapSense Slider</w:t>
      </w:r>
    </w:p>
    <w:p w:rsidR="00A53C8D" w:rsidRPr="00A53C8D" w:rsidRDefault="009A5E65" w:rsidP="00A53C8D">
      <w:pPr>
        <w:spacing w:after="200" w:line="276" w:lineRule="auto"/>
        <w:ind w:left="360"/>
        <w:contextualSpacing/>
        <w:jc w:val="center"/>
        <w:rPr>
          <w:rFonts w:asciiTheme="minorHAnsi" w:hAnsiTheme="minorHAnsi"/>
          <w:sz w:val="22"/>
          <w:szCs w:val="22"/>
        </w:rPr>
      </w:pP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020570" cy="3466042"/>
            <wp:effectExtent l="19050" t="19050" r="17780" b="20108"/>
            <wp:docPr id="20" name="Picture 19" descr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/>
                  </pic:nvPicPr>
                  <pic:blipFill>
                    <a:blip r:embed="rId29" cstate="print"/>
                    <a:srcRect t="3527"/>
                    <a:stretch>
                      <a:fillRect/>
                    </a:stretch>
                  </pic:blipFill>
                  <pic:spPr>
                    <a:xfrm>
                      <a:off x="0" y="0"/>
                      <a:ext cx="2020570" cy="34660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Theme="minorHAnsi" w:hAnsiTheme="minorHAnsi"/>
          <w:noProof/>
          <w:sz w:val="22"/>
          <w:szCs w:val="22"/>
        </w:rPr>
        <w:tab/>
      </w:r>
      <w:r>
        <w:rPr>
          <w:rFonts w:asciiTheme="minorHAnsi" w:hAnsiTheme="minorHAnsi"/>
          <w:noProof/>
          <w:sz w:val="22"/>
          <w:szCs w:val="22"/>
        </w:rPr>
        <w:drawing>
          <wp:inline distT="0" distB="0" distL="0" distR="0">
            <wp:extent cx="2020208" cy="3461657"/>
            <wp:effectExtent l="19050" t="19050" r="18142" b="24493"/>
            <wp:docPr id="21" name="Picture 20" descr="imag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/>
                  </pic:nvPicPr>
                  <pic:blipFill>
                    <a:blip r:embed="rId30" cstate="print"/>
                    <a:srcRect t="3662"/>
                    <a:stretch>
                      <a:fillRect/>
                    </a:stretch>
                  </pic:blipFill>
                  <pic:spPr>
                    <a:xfrm>
                      <a:off x="0" y="0"/>
                      <a:ext cx="2020208" cy="346165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34890" w:rsidRDefault="00434890" w:rsidP="00E20DFB">
      <w:pPr>
        <w:rPr>
          <w:rFonts w:asciiTheme="minorHAnsi" w:hAnsiTheme="minorHAnsi"/>
          <w:b/>
          <w:sz w:val="22"/>
          <w:szCs w:val="22"/>
        </w:rPr>
      </w:pPr>
    </w:p>
    <w:p w:rsidR="00E20DFB" w:rsidRPr="00C00E42" w:rsidRDefault="00E20DFB" w:rsidP="00E20DFB">
      <w:pPr>
        <w:rPr>
          <w:rFonts w:asciiTheme="minorHAnsi" w:hAnsiTheme="minorHAnsi"/>
          <w:b/>
          <w:sz w:val="22"/>
          <w:szCs w:val="22"/>
        </w:rPr>
      </w:pPr>
      <w:r w:rsidRPr="00C00E42">
        <w:rPr>
          <w:rFonts w:asciiTheme="minorHAnsi" w:hAnsiTheme="minorHAnsi"/>
          <w:b/>
          <w:sz w:val="22"/>
          <w:szCs w:val="22"/>
        </w:rPr>
        <w:t xml:space="preserve">Congratulations! You have completed </w:t>
      </w:r>
      <w:r w:rsidR="00C00E42">
        <w:rPr>
          <w:rFonts w:asciiTheme="minorHAnsi" w:hAnsiTheme="minorHAnsi"/>
          <w:b/>
          <w:sz w:val="22"/>
          <w:szCs w:val="22"/>
        </w:rPr>
        <w:t xml:space="preserve">lab </w:t>
      </w:r>
      <w:r w:rsidR="00E33850">
        <w:rPr>
          <w:rFonts w:asciiTheme="minorHAnsi" w:hAnsiTheme="minorHAnsi"/>
          <w:b/>
          <w:sz w:val="22"/>
          <w:szCs w:val="22"/>
        </w:rPr>
        <w:t>3</w:t>
      </w:r>
      <w:r w:rsidR="00C00E42">
        <w:rPr>
          <w:rFonts w:asciiTheme="minorHAnsi" w:hAnsiTheme="minorHAnsi"/>
          <w:b/>
          <w:sz w:val="22"/>
          <w:szCs w:val="22"/>
        </w:rPr>
        <w:t>!</w:t>
      </w:r>
    </w:p>
    <w:p w:rsidR="00E20DFB" w:rsidRDefault="00E20DFB" w:rsidP="00E20DFB">
      <w:pPr>
        <w:spacing w:after="0"/>
        <w:rPr>
          <w:rFonts w:asciiTheme="minorHAnsi" w:hAnsiTheme="minorHAnsi"/>
          <w:b/>
          <w:sz w:val="22"/>
          <w:szCs w:val="22"/>
        </w:rPr>
      </w:pPr>
      <w:r w:rsidRPr="00AF5922">
        <w:rPr>
          <w:rFonts w:asciiTheme="minorHAnsi" w:hAnsiTheme="minorHAnsi"/>
          <w:b/>
          <w:sz w:val="22"/>
          <w:szCs w:val="22"/>
        </w:rPr>
        <w:br w:type="page"/>
      </w:r>
    </w:p>
    <w:p w:rsidR="00DF0F6E" w:rsidRPr="006217F4" w:rsidRDefault="0055382C" w:rsidP="00DF0F6E">
      <w:pPr>
        <w:pStyle w:val="Heading4"/>
        <w:keepLines/>
        <w:spacing w:before="200" w:after="0" w:line="276" w:lineRule="auto"/>
        <w:jc w:val="left"/>
        <w:rPr>
          <w:rFonts w:ascii="Cambria" w:hAnsi="Cambria"/>
          <w:i/>
          <w:iCs/>
          <w:color w:val="C00000"/>
          <w:sz w:val="24"/>
          <w:szCs w:val="24"/>
        </w:rPr>
      </w:pPr>
      <w:r>
        <w:rPr>
          <w:rFonts w:ascii="Cambria" w:hAnsi="Cambria"/>
          <w:i/>
          <w:iCs/>
          <w:color w:val="C00000"/>
          <w:sz w:val="24"/>
          <w:szCs w:val="24"/>
        </w:rPr>
        <w:lastRenderedPageBreak/>
        <w:t>Additional Exercises</w:t>
      </w:r>
    </w:p>
    <w:p w:rsidR="00DF0F6E" w:rsidRPr="00DF23A5" w:rsidRDefault="00DF23A5" w:rsidP="00DF0F6E">
      <w:pPr>
        <w:pStyle w:val="Default"/>
        <w:numPr>
          <w:ilvl w:val="0"/>
          <w:numId w:val="19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Replace the CapSense S</w:t>
      </w:r>
      <w:r w:rsidR="00DF0F6E" w:rsidRPr="00DF23A5">
        <w:rPr>
          <w:rFonts w:asciiTheme="minorHAnsi" w:hAnsiTheme="minorHAnsi"/>
          <w:sz w:val="22"/>
        </w:rPr>
        <w:t xml:space="preserve">lider with a CapSense </w:t>
      </w:r>
      <w:r>
        <w:rPr>
          <w:rFonts w:asciiTheme="minorHAnsi" w:hAnsiTheme="minorHAnsi"/>
          <w:sz w:val="22"/>
        </w:rPr>
        <w:t>P</w:t>
      </w:r>
      <w:r w:rsidR="00DF0F6E" w:rsidRPr="00DF23A5">
        <w:rPr>
          <w:rFonts w:asciiTheme="minorHAnsi" w:hAnsiTheme="minorHAnsi"/>
          <w:sz w:val="22"/>
        </w:rPr>
        <w:t xml:space="preserve">roximity </w:t>
      </w:r>
      <w:r>
        <w:rPr>
          <w:rFonts w:asciiTheme="minorHAnsi" w:hAnsiTheme="minorHAnsi"/>
          <w:sz w:val="22"/>
        </w:rPr>
        <w:t>S</w:t>
      </w:r>
      <w:r w:rsidR="00DF0F6E" w:rsidRPr="00DF23A5">
        <w:rPr>
          <w:rFonts w:asciiTheme="minorHAnsi" w:hAnsiTheme="minorHAnsi"/>
          <w:sz w:val="22"/>
        </w:rPr>
        <w:t xml:space="preserve">ensor. </w:t>
      </w:r>
    </w:p>
    <w:p w:rsidR="00252617" w:rsidRPr="004732CE" w:rsidRDefault="001F2373" w:rsidP="001F2373">
      <w:pPr>
        <w:pStyle w:val="Default"/>
        <w:ind w:left="720"/>
        <w:rPr>
          <w:rFonts w:asciiTheme="minorHAnsi" w:hAnsiTheme="minorHAnsi"/>
          <w:b/>
          <w:sz w:val="22"/>
        </w:rPr>
      </w:pPr>
      <w:r w:rsidRPr="004732CE">
        <w:rPr>
          <w:rFonts w:asciiTheme="minorHAnsi" w:hAnsiTheme="minorHAnsi"/>
          <w:b/>
          <w:sz w:val="22"/>
        </w:rPr>
        <w:t xml:space="preserve">Hints: </w:t>
      </w:r>
    </w:p>
    <w:p w:rsidR="001F2373" w:rsidRDefault="001F2373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Use CAA1</w:t>
      </w:r>
      <w:r w:rsidR="00DF0F6E" w:rsidRPr="00DF23A5">
        <w:rPr>
          <w:rFonts w:asciiTheme="minorHAnsi" w:hAnsiTheme="minorHAnsi"/>
          <w:sz w:val="22"/>
        </w:rPr>
        <w:t xml:space="preserve"> as the UUID for CapSense Proximity Service.</w:t>
      </w:r>
    </w:p>
    <w:p w:rsidR="00310B03" w:rsidRDefault="00310B03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Remove the slider widget from the CapSense Component and add a Proximity widget</w:t>
      </w:r>
    </w:p>
    <w:p w:rsidR="00E33850" w:rsidRDefault="00E33850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Assign</w:t>
      </w:r>
      <w:r w:rsidR="00353F14">
        <w:rPr>
          <w:rFonts w:asciiTheme="minorHAnsi" w:hAnsiTheme="minorHAnsi"/>
          <w:sz w:val="22"/>
        </w:rPr>
        <w:t xml:space="preserve"> the</w:t>
      </w:r>
      <w:r>
        <w:rPr>
          <w:rFonts w:asciiTheme="minorHAnsi" w:hAnsiTheme="minorHAnsi"/>
          <w:sz w:val="22"/>
        </w:rPr>
        <w:t xml:space="preserve"> proximity sensor to the pin assigned for proximity header on the CY8CKIT-042-BLE</w:t>
      </w:r>
    </w:p>
    <w:p w:rsidR="001F2373" w:rsidRPr="001F2373" w:rsidRDefault="001F2373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Enable </w:t>
      </w:r>
      <w:r w:rsidR="00353F14">
        <w:rPr>
          <w:rFonts w:asciiTheme="minorHAnsi" w:hAnsiTheme="minorHAnsi"/>
          <w:sz w:val="22"/>
        </w:rPr>
        <w:t xml:space="preserve">the </w:t>
      </w:r>
      <w:r>
        <w:rPr>
          <w:rFonts w:asciiTheme="minorHAnsi" w:hAnsiTheme="minorHAnsi"/>
          <w:sz w:val="22"/>
        </w:rPr>
        <w:t xml:space="preserve">Proximity Sensor using the </w:t>
      </w:r>
      <w:r w:rsidR="00684135">
        <w:rPr>
          <w:rFonts w:asciiTheme="minorHAnsi" w:hAnsiTheme="minorHAnsi"/>
          <w:sz w:val="22"/>
        </w:rPr>
        <w:t xml:space="preserve">API function </w:t>
      </w:r>
      <w:r w:rsidRPr="001F2373">
        <w:rPr>
          <w:rFonts w:asciiTheme="minorHAnsi" w:hAnsiTheme="minorHAnsi"/>
          <w:sz w:val="22"/>
        </w:rPr>
        <w:t>CapSense_EnableWidget(CapSe</w:t>
      </w:r>
      <w:r w:rsidR="00684135">
        <w:rPr>
          <w:rFonts w:asciiTheme="minorHAnsi" w:hAnsiTheme="minorHAnsi"/>
          <w:sz w:val="22"/>
        </w:rPr>
        <w:t>nse_PROXIMITYSENSOR0__PROX)</w:t>
      </w:r>
      <w:r w:rsidR="001848C2">
        <w:rPr>
          <w:rFonts w:asciiTheme="minorHAnsi" w:hAnsiTheme="minorHAnsi"/>
          <w:sz w:val="22"/>
        </w:rPr>
        <w:t xml:space="preserve"> before starting the CapSense Component.</w:t>
      </w:r>
    </w:p>
    <w:p w:rsidR="00DF0F6E" w:rsidRDefault="00DF0F6E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 w:rsidRPr="00DF23A5">
        <w:rPr>
          <w:rFonts w:asciiTheme="minorHAnsi" w:hAnsiTheme="minorHAnsi"/>
          <w:sz w:val="22"/>
        </w:rPr>
        <w:t xml:space="preserve">Use the </w:t>
      </w:r>
      <w:r w:rsidR="00684135">
        <w:rPr>
          <w:rFonts w:asciiTheme="minorHAnsi" w:hAnsiTheme="minorHAnsi"/>
          <w:sz w:val="22"/>
        </w:rPr>
        <w:t xml:space="preserve">API function </w:t>
      </w:r>
      <w:r w:rsidR="001F2373" w:rsidRPr="001F2373">
        <w:rPr>
          <w:rFonts w:asciiTheme="minorHAnsi" w:hAnsiTheme="minorHAnsi"/>
          <w:sz w:val="22"/>
        </w:rPr>
        <w:t>CapSense_GetDiffCountData(CapSense_PROXIMITYSENSOR0__PROX)</w:t>
      </w:r>
      <w:r w:rsidRPr="00DF23A5">
        <w:rPr>
          <w:rFonts w:asciiTheme="minorHAnsi" w:hAnsiTheme="minorHAnsi"/>
          <w:sz w:val="22"/>
        </w:rPr>
        <w:t xml:space="preserve"> </w:t>
      </w:r>
      <w:r w:rsidR="001F2373">
        <w:rPr>
          <w:rFonts w:asciiTheme="minorHAnsi" w:hAnsiTheme="minorHAnsi"/>
          <w:sz w:val="22"/>
        </w:rPr>
        <w:t xml:space="preserve">instead of </w:t>
      </w:r>
      <w:r w:rsidR="001F2373" w:rsidRPr="001F2373">
        <w:rPr>
          <w:rFonts w:asciiTheme="minorHAnsi" w:hAnsiTheme="minorHAnsi"/>
          <w:sz w:val="22"/>
        </w:rPr>
        <w:t>CapSense_GetCentroidPos(CapSense_LINEARSLIDER0__LS)</w:t>
      </w:r>
      <w:r w:rsidR="001F2373">
        <w:rPr>
          <w:rFonts w:asciiTheme="minorHAnsi" w:hAnsiTheme="minorHAnsi"/>
          <w:sz w:val="22"/>
        </w:rPr>
        <w:t xml:space="preserve"> </w:t>
      </w:r>
      <w:r w:rsidRPr="00DF23A5">
        <w:rPr>
          <w:rFonts w:asciiTheme="minorHAnsi" w:hAnsiTheme="minorHAnsi"/>
          <w:sz w:val="22"/>
        </w:rPr>
        <w:t>to extract the proximity value</w:t>
      </w:r>
    </w:p>
    <w:p w:rsidR="001F2373" w:rsidRPr="00DF23A5" w:rsidRDefault="001F2373" w:rsidP="00252617">
      <w:pPr>
        <w:pStyle w:val="Default"/>
        <w:numPr>
          <w:ilvl w:val="0"/>
          <w:numId w:val="21"/>
        </w:numPr>
        <w:ind w:left="144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Modify </w:t>
      </w:r>
      <w:r w:rsidR="00684135">
        <w:rPr>
          <w:rFonts w:asciiTheme="minorHAnsi" w:hAnsiTheme="minorHAnsi"/>
          <w:sz w:val="22"/>
        </w:rPr>
        <w:t xml:space="preserve">the code </w:t>
      </w:r>
      <w:r>
        <w:rPr>
          <w:rFonts w:asciiTheme="minorHAnsi" w:hAnsiTheme="minorHAnsi"/>
          <w:sz w:val="22"/>
        </w:rPr>
        <w:t xml:space="preserve">to </w:t>
      </w:r>
      <w:r w:rsidR="00685CDE">
        <w:rPr>
          <w:rFonts w:asciiTheme="minorHAnsi" w:hAnsiTheme="minorHAnsi"/>
          <w:sz w:val="22"/>
        </w:rPr>
        <w:t xml:space="preserve">always </w:t>
      </w:r>
      <w:r>
        <w:rPr>
          <w:rFonts w:asciiTheme="minorHAnsi" w:hAnsiTheme="minorHAnsi"/>
          <w:sz w:val="22"/>
        </w:rPr>
        <w:t xml:space="preserve">send </w:t>
      </w:r>
      <w:r w:rsidR="00685CDE">
        <w:rPr>
          <w:rFonts w:asciiTheme="minorHAnsi" w:hAnsiTheme="minorHAnsi"/>
          <w:sz w:val="22"/>
        </w:rPr>
        <w:t xml:space="preserve">the CapSense Proximity sensor </w:t>
      </w:r>
      <w:r>
        <w:rPr>
          <w:rFonts w:asciiTheme="minorHAnsi" w:hAnsiTheme="minorHAnsi"/>
          <w:sz w:val="22"/>
        </w:rPr>
        <w:t xml:space="preserve">Notification data </w:t>
      </w:r>
    </w:p>
    <w:p w:rsidR="00DF0F6E" w:rsidRPr="00DF23A5" w:rsidRDefault="00DF0F6E" w:rsidP="00DF0F6E">
      <w:pPr>
        <w:pStyle w:val="Default"/>
        <w:ind w:left="720"/>
        <w:rPr>
          <w:rFonts w:asciiTheme="minorHAnsi" w:hAnsiTheme="minorHAnsi"/>
          <w:sz w:val="22"/>
        </w:rPr>
      </w:pPr>
    </w:p>
    <w:p w:rsidR="005A02FD" w:rsidRDefault="005A02FD" w:rsidP="00DF0F6E">
      <w:pPr>
        <w:pStyle w:val="Default"/>
      </w:pPr>
    </w:p>
    <w:p w:rsidR="009A5E65" w:rsidRPr="004732CE" w:rsidRDefault="009A5E65" w:rsidP="003440BF">
      <w:pPr>
        <w:pStyle w:val="Default"/>
        <w:numPr>
          <w:ilvl w:val="0"/>
          <w:numId w:val="19"/>
        </w:numPr>
        <w:rPr>
          <w:rFonts w:asciiTheme="minorHAnsi" w:hAnsiTheme="minorHAnsi"/>
          <w:b/>
          <w:sz w:val="22"/>
        </w:rPr>
      </w:pPr>
      <w:r w:rsidRPr="00DF23A5">
        <w:rPr>
          <w:rFonts w:asciiTheme="minorHAnsi" w:hAnsiTheme="minorHAnsi"/>
          <w:sz w:val="22"/>
        </w:rPr>
        <w:t xml:space="preserve">Implement low-power operation for lab </w:t>
      </w:r>
      <w:r w:rsidR="00E33850">
        <w:rPr>
          <w:rFonts w:asciiTheme="minorHAnsi" w:hAnsiTheme="minorHAnsi"/>
          <w:sz w:val="22"/>
        </w:rPr>
        <w:t>3</w:t>
      </w:r>
      <w:r w:rsidRPr="00DF23A5">
        <w:rPr>
          <w:rFonts w:asciiTheme="minorHAnsi" w:hAnsiTheme="minorHAnsi"/>
          <w:sz w:val="22"/>
        </w:rPr>
        <w:t xml:space="preserve">. </w:t>
      </w:r>
      <w:r w:rsidRPr="00DF23A5">
        <w:rPr>
          <w:rFonts w:asciiTheme="minorHAnsi" w:hAnsiTheme="minorHAnsi"/>
          <w:sz w:val="22"/>
        </w:rPr>
        <w:br/>
      </w:r>
      <w:r w:rsidRPr="004732CE">
        <w:rPr>
          <w:rFonts w:asciiTheme="minorHAnsi" w:hAnsiTheme="minorHAnsi"/>
          <w:b/>
          <w:sz w:val="22"/>
        </w:rPr>
        <w:t>Hint</w:t>
      </w:r>
      <w:r w:rsidR="004732CE">
        <w:rPr>
          <w:rFonts w:asciiTheme="minorHAnsi" w:hAnsiTheme="minorHAnsi"/>
          <w:b/>
          <w:sz w:val="22"/>
        </w:rPr>
        <w:t>s</w:t>
      </w:r>
      <w:r w:rsidRPr="004732CE">
        <w:rPr>
          <w:rFonts w:asciiTheme="minorHAnsi" w:hAnsiTheme="minorHAnsi"/>
          <w:b/>
          <w:sz w:val="22"/>
        </w:rPr>
        <w:t xml:space="preserve">: </w:t>
      </w:r>
    </w:p>
    <w:p w:rsidR="009A5E65" w:rsidRDefault="009A5E65" w:rsidP="009A5E65">
      <w:pPr>
        <w:pStyle w:val="Default"/>
        <w:numPr>
          <w:ilvl w:val="0"/>
          <w:numId w:val="24"/>
        </w:numPr>
        <w:rPr>
          <w:rFonts w:asciiTheme="minorHAnsi" w:hAnsiTheme="minorHAnsi"/>
          <w:sz w:val="22"/>
        </w:rPr>
      </w:pPr>
      <w:r w:rsidRPr="00DF23A5">
        <w:rPr>
          <w:rFonts w:asciiTheme="minorHAnsi" w:hAnsiTheme="minorHAnsi"/>
          <w:sz w:val="22"/>
        </w:rPr>
        <w:t xml:space="preserve">Follow the firmware implementation from PSoC 4 BLE Lab </w:t>
      </w:r>
      <w:r w:rsidR="00E33850">
        <w:rPr>
          <w:rFonts w:asciiTheme="minorHAnsi" w:hAnsiTheme="minorHAnsi"/>
          <w:sz w:val="22"/>
        </w:rPr>
        <w:t>2</w:t>
      </w:r>
      <w:r w:rsidRPr="00DF23A5">
        <w:rPr>
          <w:rFonts w:asciiTheme="minorHAnsi" w:hAnsiTheme="minorHAnsi"/>
          <w:sz w:val="22"/>
        </w:rPr>
        <w:t>.</w:t>
      </w:r>
    </w:p>
    <w:p w:rsidR="009A5E65" w:rsidRDefault="009A5E65" w:rsidP="009A5E65">
      <w:pPr>
        <w:pStyle w:val="Default"/>
        <w:numPr>
          <w:ilvl w:val="0"/>
          <w:numId w:val="24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Add a switch to wake-up the device from Hibernate mode.</w:t>
      </w:r>
    </w:p>
    <w:p w:rsidR="009A5E65" w:rsidRDefault="009A5E65" w:rsidP="00353F14">
      <w:pPr>
        <w:pStyle w:val="Default"/>
        <w:numPr>
          <w:ilvl w:val="0"/>
          <w:numId w:val="24"/>
        </w:numPr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 xml:space="preserve">The PrISM Component is not active during the Deep-Sleep mode, so </w:t>
      </w:r>
      <w:r w:rsidR="00353F14">
        <w:rPr>
          <w:rFonts w:asciiTheme="minorHAnsi" w:hAnsiTheme="minorHAnsi"/>
          <w:sz w:val="22"/>
        </w:rPr>
        <w:t>change</w:t>
      </w:r>
      <w:r>
        <w:rPr>
          <w:rFonts w:asciiTheme="minorHAnsi" w:hAnsiTheme="minorHAnsi"/>
          <w:sz w:val="22"/>
        </w:rPr>
        <w:t xml:space="preserve"> the code for putting the device in the Deep-Sleep mode</w:t>
      </w:r>
      <w:r w:rsidR="00353F14">
        <w:rPr>
          <w:rFonts w:asciiTheme="minorHAnsi" w:hAnsiTheme="minorHAnsi"/>
          <w:sz w:val="22"/>
        </w:rPr>
        <w:t xml:space="preserve"> to use Sleep mode instead</w:t>
      </w:r>
      <w:r>
        <w:rPr>
          <w:rFonts w:asciiTheme="minorHAnsi" w:hAnsiTheme="minorHAnsi"/>
          <w:sz w:val="22"/>
        </w:rPr>
        <w:t>.</w:t>
      </w:r>
    </w:p>
    <w:p w:rsidR="009A5E65" w:rsidRDefault="009A5E65" w:rsidP="009A5E65">
      <w:pPr>
        <w:pStyle w:val="Default"/>
        <w:ind w:left="720"/>
        <w:rPr>
          <w:rFonts w:asciiTheme="minorHAnsi" w:hAnsiTheme="minorHAnsi"/>
          <w:sz w:val="22"/>
        </w:rPr>
      </w:pPr>
    </w:p>
    <w:p w:rsidR="009A5E65" w:rsidRPr="00DF23A5" w:rsidRDefault="009A5E65" w:rsidP="009A5E65">
      <w:pPr>
        <w:pStyle w:val="Default"/>
        <w:ind w:left="720"/>
        <w:rPr>
          <w:rFonts w:asciiTheme="minorHAnsi" w:hAnsiTheme="minorHAnsi"/>
          <w:sz w:val="22"/>
        </w:rPr>
      </w:pPr>
      <w:r>
        <w:rPr>
          <w:rFonts w:asciiTheme="minorHAnsi" w:hAnsiTheme="minorHAnsi"/>
          <w:sz w:val="22"/>
        </w:rPr>
        <w:t>Note: Refer to PSoC_4_CapSense_Slider_LED example project (installed with CY8CKIT-042-BLE) for Deep-Sleep operation with the PrISM Component.</w:t>
      </w:r>
    </w:p>
    <w:p w:rsidR="005A02FD" w:rsidRDefault="005A02FD" w:rsidP="00DF0F6E">
      <w:pPr>
        <w:pStyle w:val="Default"/>
      </w:pPr>
    </w:p>
    <w:p w:rsidR="005A02FD" w:rsidRDefault="005A02FD" w:rsidP="00DF0F6E">
      <w:pPr>
        <w:pStyle w:val="Default"/>
      </w:pPr>
    </w:p>
    <w:p w:rsidR="005A02FD" w:rsidRDefault="005A02FD" w:rsidP="00DF0F6E">
      <w:pPr>
        <w:pStyle w:val="Default"/>
      </w:pPr>
    </w:p>
    <w:p w:rsidR="005A02FD" w:rsidRDefault="005A02FD" w:rsidP="00DF0F6E">
      <w:pPr>
        <w:pStyle w:val="Default"/>
      </w:pPr>
    </w:p>
    <w:p w:rsidR="005A02FD" w:rsidRDefault="005A02FD" w:rsidP="00DF0F6E">
      <w:pPr>
        <w:pStyle w:val="Default"/>
      </w:pPr>
    </w:p>
    <w:p w:rsidR="006562F9" w:rsidRDefault="006562F9">
      <w:pPr>
        <w:spacing w:after="0"/>
        <w:jc w:val="left"/>
        <w:rPr>
          <w:rFonts w:ascii="Cambria" w:hAnsi="Cambria"/>
          <w:b/>
          <w:bCs/>
          <w:color w:val="4F81BD"/>
          <w:sz w:val="26"/>
          <w:szCs w:val="26"/>
        </w:rPr>
      </w:pPr>
      <w:r>
        <w:rPr>
          <w:rFonts w:ascii="Cambria" w:hAnsi="Cambria"/>
          <w:b/>
          <w:i/>
          <w:color w:val="4F81BD"/>
          <w:sz w:val="26"/>
          <w:szCs w:val="26"/>
        </w:rPr>
        <w:br w:type="page"/>
      </w:r>
    </w:p>
    <w:p w:rsidR="00710417" w:rsidRPr="00AF5922" w:rsidRDefault="00012E52" w:rsidP="00AF5922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AF5922">
        <w:rPr>
          <w:rFonts w:ascii="Cambria" w:hAnsi="Cambria"/>
          <w:b/>
          <w:i w:val="0"/>
          <w:color w:val="4F81BD"/>
          <w:sz w:val="26"/>
          <w:szCs w:val="26"/>
        </w:rPr>
        <w:lastRenderedPageBreak/>
        <w:t>Document Revision History</w:t>
      </w:r>
      <w:r w:rsidR="00720680">
        <w:rPr>
          <w:rFonts w:ascii="Cambria" w:hAnsi="Cambria"/>
          <w:b/>
          <w:i w:val="0"/>
          <w:color w:val="4F81BD"/>
          <w:sz w:val="26"/>
          <w:szCs w:val="26"/>
        </w:rPr>
        <w:t xml:space="preserve"> (001-96274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5"/>
        <w:gridCol w:w="1942"/>
        <w:gridCol w:w="6423"/>
      </w:tblGrid>
      <w:tr w:rsidR="00E07A9F" w:rsidRPr="00AF5922" w:rsidTr="006C6424">
        <w:trPr>
          <w:trHeight w:val="85"/>
        </w:trPr>
        <w:tc>
          <w:tcPr>
            <w:tcW w:w="1705" w:type="dxa"/>
            <w:vAlign w:val="center"/>
          </w:tcPr>
          <w:p w:rsidR="00E07A9F" w:rsidRPr="00AF5922" w:rsidRDefault="00E07A9F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b/>
                <w:sz w:val="22"/>
                <w:szCs w:val="22"/>
              </w:rPr>
              <w:t>Revision</w:t>
            </w:r>
          </w:p>
        </w:tc>
        <w:tc>
          <w:tcPr>
            <w:tcW w:w="1942" w:type="dxa"/>
            <w:vAlign w:val="center"/>
          </w:tcPr>
          <w:p w:rsidR="00E07A9F" w:rsidRPr="00AF5922" w:rsidRDefault="000C5DF0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b/>
                <w:sz w:val="22"/>
                <w:szCs w:val="22"/>
              </w:rPr>
              <w:t>By</w:t>
            </w:r>
          </w:p>
        </w:tc>
        <w:tc>
          <w:tcPr>
            <w:tcW w:w="6423" w:type="dxa"/>
            <w:vAlign w:val="center"/>
          </w:tcPr>
          <w:p w:rsidR="00E07A9F" w:rsidRPr="00AF5922" w:rsidRDefault="00E07A9F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E07A9F" w:rsidRPr="00AF5922" w:rsidTr="006C6424">
        <w:trPr>
          <w:trHeight w:val="85"/>
        </w:trPr>
        <w:tc>
          <w:tcPr>
            <w:tcW w:w="1705" w:type="dxa"/>
            <w:vAlign w:val="center"/>
          </w:tcPr>
          <w:p w:rsidR="00E07A9F" w:rsidRPr="00AF5922" w:rsidRDefault="00B47ED2" w:rsidP="00AF5922">
            <w:pPr>
              <w:pStyle w:val="NormalWeb"/>
              <w:spacing w:after="139"/>
              <w:jc w:val="left"/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</w:pPr>
            <w:r w:rsidRPr="00AF5922">
              <w:rPr>
                <w:rFonts w:asciiTheme="minorHAnsi" w:hAnsiTheme="minorHAnsi" w:cs="Arial"/>
                <w:color w:val="000000"/>
                <w:kern w:val="24"/>
                <w:sz w:val="22"/>
                <w:szCs w:val="22"/>
              </w:rPr>
              <w:t>**</w:t>
            </w:r>
          </w:p>
        </w:tc>
        <w:tc>
          <w:tcPr>
            <w:tcW w:w="1942" w:type="dxa"/>
            <w:vAlign w:val="center"/>
          </w:tcPr>
          <w:p w:rsidR="00E07A9F" w:rsidRPr="00AF5922" w:rsidRDefault="009C5A54" w:rsidP="00AF5922">
            <w:pPr>
              <w:pStyle w:val="NormalWeb"/>
              <w:rPr>
                <w:rStyle w:val="FooterChar"/>
                <w:rFonts w:asciiTheme="minorHAnsi" w:hAnsiTheme="minorHAnsi"/>
                <w:sz w:val="22"/>
                <w:szCs w:val="22"/>
              </w:rPr>
            </w:pPr>
            <w:r>
              <w:rPr>
                <w:rStyle w:val="FooterChar"/>
                <w:rFonts w:asciiTheme="minorHAnsi" w:hAnsiTheme="minorHAnsi"/>
                <w:sz w:val="22"/>
                <w:szCs w:val="22"/>
              </w:rPr>
              <w:t>PMAD</w:t>
            </w:r>
          </w:p>
        </w:tc>
        <w:tc>
          <w:tcPr>
            <w:tcW w:w="6423" w:type="dxa"/>
            <w:vAlign w:val="center"/>
          </w:tcPr>
          <w:p w:rsidR="00E07A9F" w:rsidRPr="00AF5922" w:rsidRDefault="005B7EC1" w:rsidP="00AF5922">
            <w:pPr>
              <w:pStyle w:val="NormalWeb"/>
              <w:rPr>
                <w:rStyle w:val="FooterChar"/>
                <w:rFonts w:asciiTheme="minorHAnsi" w:hAnsiTheme="minorHAnsi"/>
                <w:sz w:val="22"/>
                <w:szCs w:val="22"/>
              </w:rPr>
            </w:pPr>
            <w:r w:rsidRPr="00AF5922">
              <w:rPr>
                <w:rStyle w:val="FooterChar"/>
                <w:rFonts w:asciiTheme="minorHAnsi" w:hAnsiTheme="minorHAnsi"/>
                <w:sz w:val="22"/>
                <w:szCs w:val="22"/>
              </w:rPr>
              <w:t>Initial</w:t>
            </w:r>
            <w:r w:rsidR="00E07A9F" w:rsidRPr="00AF5922">
              <w:rPr>
                <w:rStyle w:val="FooterChar"/>
                <w:rFonts w:asciiTheme="minorHAnsi" w:hAnsiTheme="minorHAnsi"/>
                <w:sz w:val="22"/>
                <w:szCs w:val="22"/>
              </w:rPr>
              <w:t xml:space="preserve"> Release</w:t>
            </w:r>
          </w:p>
        </w:tc>
      </w:tr>
      <w:tr w:rsidR="00953B9F" w:rsidRPr="00AF5922" w:rsidTr="006C6424">
        <w:trPr>
          <w:trHeight w:val="85"/>
        </w:trPr>
        <w:tc>
          <w:tcPr>
            <w:tcW w:w="1705" w:type="dxa"/>
            <w:vAlign w:val="center"/>
          </w:tcPr>
          <w:p w:rsidR="00953B9F" w:rsidRDefault="00953B9F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*A</w:t>
            </w:r>
          </w:p>
        </w:tc>
        <w:tc>
          <w:tcPr>
            <w:tcW w:w="1942" w:type="dxa"/>
            <w:vAlign w:val="center"/>
          </w:tcPr>
          <w:p w:rsidR="00953B9F" w:rsidRDefault="00953B9F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GUL</w:t>
            </w:r>
          </w:p>
        </w:tc>
        <w:tc>
          <w:tcPr>
            <w:tcW w:w="6423" w:type="dxa"/>
            <w:vAlign w:val="center"/>
          </w:tcPr>
          <w:p w:rsidR="00953B9F" w:rsidRDefault="00953B9F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Edits for BLE terminology</w:t>
            </w:r>
          </w:p>
        </w:tc>
      </w:tr>
    </w:tbl>
    <w:p w:rsidR="00E07A9F" w:rsidRDefault="00E07A9F" w:rsidP="00720680">
      <w:pPr>
        <w:spacing w:afterLines="58" w:after="139"/>
        <w:rPr>
          <w:rFonts w:asciiTheme="minorHAnsi" w:hAnsiTheme="minorHAnsi" w:cs="Arial"/>
          <w:b/>
          <w:sz w:val="22"/>
          <w:szCs w:val="22"/>
        </w:rPr>
      </w:pPr>
    </w:p>
    <w:p w:rsidR="006C6424" w:rsidRPr="00C139AD" w:rsidRDefault="006C6424" w:rsidP="006C6424">
      <w:pPr>
        <w:pStyle w:val="Heading3"/>
        <w:keepLines/>
        <w:spacing w:before="200" w:after="0" w:line="276" w:lineRule="auto"/>
        <w:jc w:val="left"/>
        <w:rPr>
          <w:rFonts w:ascii="Cambria" w:hAnsi="Cambria"/>
          <w:b/>
          <w:i w:val="0"/>
          <w:color w:val="4F81BD"/>
          <w:sz w:val="26"/>
          <w:szCs w:val="26"/>
        </w:rPr>
      </w:pPr>
      <w:r w:rsidRPr="00C139AD">
        <w:rPr>
          <w:rFonts w:ascii="Cambria" w:hAnsi="Cambria"/>
          <w:b/>
          <w:i w:val="0"/>
          <w:color w:val="4F81BD"/>
          <w:sz w:val="26"/>
          <w:szCs w:val="26"/>
        </w:rPr>
        <w:t>Document Revision History</w:t>
      </w:r>
      <w:r>
        <w:rPr>
          <w:rFonts w:ascii="Cambria" w:hAnsi="Cambria"/>
          <w:b/>
          <w:i w:val="0"/>
          <w:color w:val="4F81BD"/>
          <w:sz w:val="26"/>
          <w:szCs w:val="26"/>
        </w:rPr>
        <w:t xml:space="preserve"> (001-98279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05"/>
        <w:gridCol w:w="1942"/>
        <w:gridCol w:w="6423"/>
      </w:tblGrid>
      <w:tr w:rsidR="006C6424" w:rsidRPr="00F21AAA" w:rsidTr="005931EE">
        <w:trPr>
          <w:trHeight w:val="85"/>
        </w:trPr>
        <w:tc>
          <w:tcPr>
            <w:tcW w:w="1705" w:type="dxa"/>
            <w:vAlign w:val="center"/>
          </w:tcPr>
          <w:p w:rsidR="006C6424" w:rsidRPr="00F21AAA" w:rsidRDefault="006C6424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21AAA">
              <w:rPr>
                <w:rFonts w:asciiTheme="minorHAnsi" w:hAnsiTheme="minorHAnsi" w:cs="Arial"/>
                <w:b/>
                <w:sz w:val="22"/>
                <w:szCs w:val="22"/>
              </w:rPr>
              <w:t>Revision</w:t>
            </w:r>
          </w:p>
        </w:tc>
        <w:tc>
          <w:tcPr>
            <w:tcW w:w="1942" w:type="dxa"/>
            <w:vAlign w:val="center"/>
          </w:tcPr>
          <w:p w:rsidR="006C6424" w:rsidRDefault="006C6424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21AAA">
              <w:rPr>
                <w:rFonts w:asciiTheme="minorHAnsi" w:hAnsiTheme="minorHAnsi" w:cs="Arial"/>
                <w:b/>
                <w:sz w:val="22"/>
                <w:szCs w:val="22"/>
              </w:rPr>
              <w:t>By</w:t>
            </w:r>
          </w:p>
        </w:tc>
        <w:tc>
          <w:tcPr>
            <w:tcW w:w="6423" w:type="dxa"/>
            <w:vAlign w:val="center"/>
          </w:tcPr>
          <w:p w:rsidR="006C6424" w:rsidRDefault="006C6424" w:rsidP="00720680">
            <w:pPr>
              <w:spacing w:afterLines="58" w:after="139"/>
              <w:jc w:val="left"/>
              <w:rPr>
                <w:rFonts w:asciiTheme="minorHAnsi" w:hAnsiTheme="minorHAnsi" w:cs="Arial"/>
                <w:b/>
                <w:sz w:val="22"/>
                <w:szCs w:val="22"/>
              </w:rPr>
            </w:pPr>
            <w:r w:rsidRPr="00F21AAA">
              <w:rPr>
                <w:rFonts w:asciiTheme="minorHAnsi" w:hAnsiTheme="minorHAnsi" w:cs="Arial"/>
                <w:b/>
                <w:sz w:val="22"/>
                <w:szCs w:val="22"/>
              </w:rPr>
              <w:t>Description</w:t>
            </w:r>
          </w:p>
        </w:tc>
      </w:tr>
      <w:tr w:rsidR="006C6424" w:rsidRPr="00F21AAA" w:rsidTr="005931EE">
        <w:trPr>
          <w:trHeight w:val="85"/>
        </w:trPr>
        <w:tc>
          <w:tcPr>
            <w:tcW w:w="1705" w:type="dxa"/>
            <w:vAlign w:val="center"/>
          </w:tcPr>
          <w:p w:rsidR="006C6424" w:rsidRDefault="006C6424" w:rsidP="006C6424">
            <w:pPr>
              <w:pStyle w:val="NormalWeb"/>
              <w:spacing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**</w:t>
            </w:r>
          </w:p>
        </w:tc>
        <w:tc>
          <w:tcPr>
            <w:tcW w:w="1942" w:type="dxa"/>
            <w:vAlign w:val="center"/>
          </w:tcPr>
          <w:p w:rsidR="006C6424" w:rsidRDefault="006C6424" w:rsidP="006C6424">
            <w:pPr>
              <w:pStyle w:val="NormalWeb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PMAD</w:t>
            </w:r>
          </w:p>
        </w:tc>
        <w:tc>
          <w:tcPr>
            <w:tcW w:w="6423" w:type="dxa"/>
            <w:vAlign w:val="center"/>
          </w:tcPr>
          <w:p w:rsidR="006C6424" w:rsidRDefault="006C6424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Labs moved to new spec number</w:t>
            </w:r>
          </w:p>
          <w:p w:rsidR="006C6424" w:rsidRDefault="006C6424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Update to PSoC Creator 3.2</w:t>
            </w:r>
          </w:p>
          <w:p w:rsidR="006C6424" w:rsidRDefault="006C6424" w:rsidP="006C6424">
            <w:pPr>
              <w:pStyle w:val="NormalWeb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Added details for additional exercises</w:t>
            </w:r>
          </w:p>
        </w:tc>
      </w:tr>
      <w:tr w:rsidR="00D22C1E" w:rsidRPr="00F21AAA" w:rsidTr="005931EE">
        <w:trPr>
          <w:trHeight w:val="85"/>
        </w:trPr>
        <w:tc>
          <w:tcPr>
            <w:tcW w:w="1705" w:type="dxa"/>
            <w:vAlign w:val="center"/>
          </w:tcPr>
          <w:p w:rsidR="00D22C1E" w:rsidRDefault="00D22C1E" w:rsidP="006C6424">
            <w:pPr>
              <w:pStyle w:val="NormalWeb"/>
              <w:spacing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*A</w:t>
            </w:r>
          </w:p>
        </w:tc>
        <w:tc>
          <w:tcPr>
            <w:tcW w:w="1942" w:type="dxa"/>
            <w:vAlign w:val="center"/>
          </w:tcPr>
          <w:p w:rsidR="00D22C1E" w:rsidRDefault="00D22C1E" w:rsidP="006C6424">
            <w:pPr>
              <w:pStyle w:val="NormalWeb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PMAD</w:t>
            </w:r>
          </w:p>
        </w:tc>
        <w:tc>
          <w:tcPr>
            <w:tcW w:w="6423" w:type="dxa"/>
            <w:vAlign w:val="center"/>
          </w:tcPr>
          <w:p w:rsidR="00D22C1E" w:rsidRDefault="00D22C1E" w:rsidP="00720680">
            <w:pPr>
              <w:spacing w:afterLines="58" w:after="139"/>
              <w:jc w:val="left"/>
              <w:rPr>
                <w:rFonts w:ascii="Calibri" w:hAnsi="Calibri" w:cs="Arial"/>
                <w:sz w:val="22"/>
                <w:szCs w:val="22"/>
              </w:rPr>
            </w:pPr>
            <w:r>
              <w:rPr>
                <w:rFonts w:ascii="Calibri" w:hAnsi="Calibri" w:cs="Arial"/>
                <w:sz w:val="22"/>
                <w:szCs w:val="22"/>
              </w:rPr>
              <w:t>Updated to PSoC Creator 3.3</w:t>
            </w:r>
          </w:p>
        </w:tc>
      </w:tr>
    </w:tbl>
    <w:p w:rsidR="006C6424" w:rsidRDefault="006C6424" w:rsidP="00720680">
      <w:pPr>
        <w:spacing w:afterLines="58" w:after="139"/>
        <w:rPr>
          <w:rFonts w:cs="Arial"/>
          <w:b/>
        </w:rPr>
      </w:pPr>
    </w:p>
    <w:p w:rsidR="006C6424" w:rsidRPr="00AF5922" w:rsidRDefault="006C6424" w:rsidP="003145B1">
      <w:pPr>
        <w:spacing w:afterLines="58" w:after="139"/>
        <w:rPr>
          <w:rFonts w:asciiTheme="minorHAnsi" w:hAnsiTheme="minorHAnsi" w:cs="Arial"/>
          <w:b/>
          <w:sz w:val="22"/>
          <w:szCs w:val="22"/>
        </w:rPr>
      </w:pPr>
    </w:p>
    <w:sectPr w:rsidR="006C6424" w:rsidRPr="00AF5922" w:rsidSect="00D54376">
      <w:headerReference w:type="default" r:id="rId31"/>
      <w:footerReference w:type="default" r:id="rId32"/>
      <w:pgSz w:w="12240" w:h="15840"/>
      <w:pgMar w:top="881" w:right="1080" w:bottom="1080" w:left="1080" w:header="720" w:footer="311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648EA" w:rsidRDefault="006648EA">
      <w:r>
        <w:separator/>
      </w:r>
    </w:p>
  </w:endnote>
  <w:endnote w:type="continuationSeparator" w:id="0">
    <w:p w:rsidR="006648EA" w:rsidRDefault="006648E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B30B1" w:rsidRPr="00D57418" w:rsidRDefault="00B44661" w:rsidP="00D54376">
    <w:pPr>
      <w:tabs>
        <w:tab w:val="left" w:pos="8100"/>
      </w:tabs>
      <w:rPr>
        <w:rFonts w:asciiTheme="minorHAnsi" w:hAnsiTheme="minorHAnsi" w:cs="Arial"/>
        <w:sz w:val="22"/>
        <w:szCs w:val="22"/>
      </w:rPr>
    </w:pPr>
    <w:r w:rsidRPr="00A733F5">
      <w:rPr>
        <w:rFonts w:asciiTheme="minorHAnsi" w:hAnsiTheme="minorHAnsi" w:cs="Arial"/>
        <w:sz w:val="22"/>
      </w:rPr>
      <w:t>001-9</w:t>
    </w:r>
    <w:r w:rsidR="006C6424">
      <w:rPr>
        <w:rFonts w:asciiTheme="minorHAnsi" w:hAnsiTheme="minorHAnsi" w:cs="Arial"/>
        <w:sz w:val="22"/>
      </w:rPr>
      <w:t>8279</w:t>
    </w:r>
    <w:r w:rsidRPr="00A733F5">
      <w:rPr>
        <w:rFonts w:asciiTheme="minorHAnsi" w:hAnsiTheme="minorHAnsi" w:cs="Arial"/>
        <w:sz w:val="22"/>
      </w:rPr>
      <w:t xml:space="preserve"> </w:t>
    </w:r>
    <w:r w:rsidR="009A5E65">
      <w:rPr>
        <w:rFonts w:asciiTheme="minorHAnsi" w:hAnsiTheme="minorHAnsi" w:cs="Arial"/>
        <w:sz w:val="22"/>
      </w:rPr>
      <w:t>Rev *</w:t>
    </w:r>
    <w:r w:rsidR="008B5391">
      <w:rPr>
        <w:rFonts w:asciiTheme="minorHAnsi" w:hAnsiTheme="minorHAnsi" w:cs="Arial"/>
        <w:sz w:val="22"/>
      </w:rPr>
      <w:t>A</w:t>
    </w:r>
    <w:r>
      <w:rPr>
        <w:rFonts w:asciiTheme="minorHAnsi" w:hAnsiTheme="minorHAnsi" w:cs="Arial"/>
        <w:sz w:val="22"/>
      </w:rPr>
      <w:t xml:space="preserve"> Introduction to BLE System Design -</w:t>
    </w:r>
    <w:r w:rsidRPr="00A733F5">
      <w:rPr>
        <w:rFonts w:asciiTheme="minorHAnsi" w:hAnsiTheme="minorHAnsi" w:cs="Arial"/>
        <w:sz w:val="22"/>
      </w:rPr>
      <w:t xml:space="preserve"> Lab </w:t>
    </w:r>
    <w:r w:rsidR="009A5E65">
      <w:rPr>
        <w:rFonts w:asciiTheme="minorHAnsi" w:hAnsiTheme="minorHAnsi" w:cs="Arial"/>
        <w:sz w:val="22"/>
      </w:rPr>
      <w:t>#3</w:t>
    </w:r>
    <w:r w:rsidR="00334017" w:rsidRPr="00D57418">
      <w:rPr>
        <w:rFonts w:asciiTheme="minorHAnsi" w:hAnsiTheme="minorHAnsi" w:cs="Arial"/>
        <w:sz w:val="22"/>
        <w:szCs w:val="22"/>
      </w:rPr>
      <w:tab/>
    </w:r>
    <w:r w:rsidR="00334017" w:rsidRPr="00D57418">
      <w:rPr>
        <w:rFonts w:asciiTheme="minorHAnsi" w:hAnsiTheme="minorHAnsi" w:cs="Arial"/>
        <w:sz w:val="22"/>
        <w:szCs w:val="22"/>
      </w:rPr>
      <w:tab/>
    </w:r>
    <w:r w:rsidR="003145B1" w:rsidRPr="00D57418">
      <w:rPr>
        <w:rFonts w:asciiTheme="minorHAnsi" w:hAnsiTheme="minorHAnsi" w:cs="Arial"/>
        <w:sz w:val="22"/>
        <w:szCs w:val="22"/>
      </w:rPr>
      <w:fldChar w:fldCharType="begin"/>
    </w:r>
    <w:r w:rsidR="002B30B1" w:rsidRPr="00D57418">
      <w:rPr>
        <w:rFonts w:asciiTheme="minorHAnsi" w:hAnsiTheme="minorHAnsi" w:cs="Arial"/>
        <w:sz w:val="22"/>
        <w:szCs w:val="22"/>
      </w:rPr>
      <w:instrText xml:space="preserve"> PAGE   \* MERGEFORMAT </w:instrText>
    </w:r>
    <w:r w:rsidR="003145B1" w:rsidRPr="00D57418">
      <w:rPr>
        <w:rFonts w:asciiTheme="minorHAnsi" w:hAnsiTheme="minorHAnsi" w:cs="Arial"/>
        <w:sz w:val="22"/>
        <w:szCs w:val="22"/>
      </w:rPr>
      <w:fldChar w:fldCharType="separate"/>
    </w:r>
    <w:r w:rsidR="008B5391">
      <w:rPr>
        <w:rFonts w:asciiTheme="minorHAnsi" w:hAnsiTheme="minorHAnsi" w:cs="Arial"/>
        <w:noProof/>
        <w:sz w:val="22"/>
        <w:szCs w:val="22"/>
      </w:rPr>
      <w:t>18</w:t>
    </w:r>
    <w:r w:rsidR="003145B1" w:rsidRPr="00D57418">
      <w:rPr>
        <w:rFonts w:asciiTheme="minorHAnsi" w:hAnsiTheme="minorHAnsi" w:cs="Arial"/>
        <w:noProof/>
        <w:sz w:val="22"/>
        <w:szCs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648EA" w:rsidRDefault="006648EA">
      <w:r>
        <w:separator/>
      </w:r>
    </w:p>
  </w:footnote>
  <w:footnote w:type="continuationSeparator" w:id="0">
    <w:p w:rsidR="006648EA" w:rsidRDefault="006648E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right"/>
      <w:tblLook w:val="0000" w:firstRow="0" w:lastRow="0" w:firstColumn="0" w:lastColumn="0" w:noHBand="0" w:noVBand="0"/>
    </w:tblPr>
    <w:tblGrid>
      <w:gridCol w:w="6321"/>
    </w:tblGrid>
    <w:tr w:rsidR="002B30B1" w:rsidRPr="00295166" w:rsidTr="00D57418">
      <w:trPr>
        <w:cantSplit/>
        <w:trHeight w:val="442"/>
        <w:jc w:val="right"/>
      </w:trPr>
      <w:tc>
        <w:tcPr>
          <w:tcW w:w="6321" w:type="dxa"/>
          <w:shd w:val="clear" w:color="auto" w:fill="09367A"/>
        </w:tcPr>
        <w:p w:rsidR="002B30B1" w:rsidRPr="00295166" w:rsidRDefault="00B075C6" w:rsidP="008F391B">
          <w:pPr>
            <w:pStyle w:val="ANTitle"/>
          </w:pPr>
          <w:bookmarkStart w:id="31" w:name="_Hlk355265435"/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0">
                <wp:simplePos x="0" y="0"/>
                <wp:positionH relativeFrom="column">
                  <wp:posOffset>-2737485</wp:posOffset>
                </wp:positionH>
                <wp:positionV relativeFrom="paragraph">
                  <wp:posOffset>-294005</wp:posOffset>
                </wp:positionV>
                <wp:extent cx="2200275" cy="904875"/>
                <wp:effectExtent l="19050" t="0" r="9525" b="0"/>
                <wp:wrapNone/>
                <wp:docPr id="3" name="Picture 12" descr="CY CAP LOG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 descr="CY CAP LOG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00275" cy="904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2B30B1">
            <w:rPr>
              <w:noProof/>
            </w:rPr>
            <w:t xml:space="preserve">PSoC 4 BLE </w:t>
          </w:r>
          <w:r w:rsidR="007A6ABC">
            <w:t xml:space="preserve">Lab </w:t>
          </w:r>
          <w:r w:rsidR="00D57418">
            <w:t>#</w:t>
          </w:r>
          <w:r w:rsidR="008F391B">
            <w:t>3</w:t>
          </w:r>
          <w:r w:rsidR="002B30B1">
            <w:t xml:space="preserve">: </w:t>
          </w:r>
          <w:r w:rsidR="00D57418">
            <w:t>CapSense Design with BLE</w:t>
          </w:r>
          <w:r w:rsidR="00344562">
            <w:t xml:space="preserve"> Connectivity</w:t>
          </w:r>
        </w:p>
      </w:tc>
    </w:tr>
    <w:bookmarkEnd w:id="31"/>
  </w:tbl>
  <w:p w:rsidR="002B30B1" w:rsidRDefault="002B30B1" w:rsidP="00012E52">
    <w:pPr>
      <w:pStyle w:val="Header"/>
      <w:ind w:left="0"/>
      <w:jc w:val="lef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8"/>
    <w:multiLevelType w:val="singleLevel"/>
    <w:tmpl w:val="C8388EE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 w15:restartNumberingAfterBreak="0">
    <w:nsid w:val="05122829"/>
    <w:multiLevelType w:val="hybridMultilevel"/>
    <w:tmpl w:val="EDF8F0B4"/>
    <w:lvl w:ilvl="0" w:tplc="6B98382A">
      <w:start w:val="1"/>
      <w:numFmt w:val="bullet"/>
      <w:pStyle w:val="ListBulletSub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EE780EFC">
      <w:start w:val="1"/>
      <w:numFmt w:val="bullet"/>
      <w:pStyle w:val="ListBulletSub"/>
      <w:lvlText w:val=""/>
      <w:lvlJc w:val="left"/>
      <w:pPr>
        <w:tabs>
          <w:tab w:val="num" w:pos="720"/>
        </w:tabs>
        <w:ind w:left="432" w:hanging="72"/>
      </w:pPr>
      <w:rPr>
        <w:rFonts w:ascii="Wingdings" w:hAnsi="Wingdings" w:hint="default"/>
        <w:sz w:val="16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1153D8"/>
    <w:multiLevelType w:val="hybridMultilevel"/>
    <w:tmpl w:val="09D0F286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" w15:restartNumberingAfterBreak="0">
    <w:nsid w:val="0AD53992"/>
    <w:multiLevelType w:val="hybridMultilevel"/>
    <w:tmpl w:val="85104440"/>
    <w:lvl w:ilvl="0" w:tplc="985EF2F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 w15:restartNumberingAfterBreak="0">
    <w:nsid w:val="11FB090B"/>
    <w:multiLevelType w:val="hybridMultilevel"/>
    <w:tmpl w:val="BBE6EE12"/>
    <w:lvl w:ilvl="0" w:tplc="D6786824">
      <w:start w:val="1"/>
      <w:numFmt w:val="decimal"/>
      <w:pStyle w:val="Number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C4251C"/>
    <w:multiLevelType w:val="hybridMultilevel"/>
    <w:tmpl w:val="DAA0D1B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215D169B"/>
    <w:multiLevelType w:val="hybridMultilevel"/>
    <w:tmpl w:val="C10A1C9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F0545F"/>
    <w:multiLevelType w:val="hybridMultilevel"/>
    <w:tmpl w:val="0D4EB35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 w15:restartNumberingAfterBreak="0">
    <w:nsid w:val="2DE74278"/>
    <w:multiLevelType w:val="hybridMultilevel"/>
    <w:tmpl w:val="9D4A8536"/>
    <w:lvl w:ilvl="0" w:tplc="86AABAD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 w15:restartNumberingAfterBreak="0">
    <w:nsid w:val="2F4C4095"/>
    <w:multiLevelType w:val="hybridMultilevel"/>
    <w:tmpl w:val="968265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9649EE"/>
    <w:multiLevelType w:val="hybridMultilevel"/>
    <w:tmpl w:val="FC260BE4"/>
    <w:lvl w:ilvl="0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1" w15:restartNumberingAfterBreak="0">
    <w:nsid w:val="3CA5461F"/>
    <w:multiLevelType w:val="hybridMultilevel"/>
    <w:tmpl w:val="9D4A8536"/>
    <w:lvl w:ilvl="0" w:tplc="86AABAD6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2" w15:restartNumberingAfterBreak="0">
    <w:nsid w:val="3F8102A5"/>
    <w:multiLevelType w:val="hybridMultilevel"/>
    <w:tmpl w:val="386CD69A"/>
    <w:lvl w:ilvl="0" w:tplc="04090019">
      <w:start w:val="1"/>
      <w:numFmt w:val="lowerLetter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3" w15:restartNumberingAfterBreak="0">
    <w:nsid w:val="47537242"/>
    <w:multiLevelType w:val="hybridMultilevel"/>
    <w:tmpl w:val="840EAC42"/>
    <w:lvl w:ilvl="0" w:tplc="0ED0C34A">
      <w:start w:val="1"/>
      <w:numFmt w:val="lowerLetter"/>
      <w:lvlText w:val="%1."/>
      <w:lvlJc w:val="left"/>
      <w:pPr>
        <w:ind w:left="144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48800BFB"/>
    <w:multiLevelType w:val="hybridMultilevel"/>
    <w:tmpl w:val="94ACF9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4C5B05A0"/>
    <w:multiLevelType w:val="hybridMultilevel"/>
    <w:tmpl w:val="609A59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4CBB7130"/>
    <w:multiLevelType w:val="hybridMultilevel"/>
    <w:tmpl w:val="213A14F2"/>
    <w:lvl w:ilvl="0" w:tplc="D5FCABF4">
      <w:start w:val="1"/>
      <w:numFmt w:val="decimal"/>
      <w:pStyle w:val="Heading2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FD7604"/>
    <w:multiLevelType w:val="hybridMultilevel"/>
    <w:tmpl w:val="5AD89086"/>
    <w:lvl w:ilvl="0" w:tplc="0896CBB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 w15:restartNumberingAfterBreak="0">
    <w:nsid w:val="53CE51DF"/>
    <w:multiLevelType w:val="hybridMultilevel"/>
    <w:tmpl w:val="4F2A6828"/>
    <w:lvl w:ilvl="0" w:tplc="4418B52A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9" w15:restartNumberingAfterBreak="0">
    <w:nsid w:val="59D32D34"/>
    <w:multiLevelType w:val="hybridMultilevel"/>
    <w:tmpl w:val="FB884202"/>
    <w:lvl w:ilvl="0" w:tplc="77E89E28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5F296959"/>
    <w:multiLevelType w:val="hybridMultilevel"/>
    <w:tmpl w:val="F85A2D8E"/>
    <w:lvl w:ilvl="0" w:tplc="9BE88BA2">
      <w:start w:val="1"/>
      <w:numFmt w:val="bullet"/>
      <w:pStyle w:val="List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  <w:sz w:val="28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42115B7"/>
    <w:multiLevelType w:val="hybridMultilevel"/>
    <w:tmpl w:val="51C8D9D6"/>
    <w:lvl w:ilvl="0" w:tplc="7DEE7CE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65664D46"/>
    <w:multiLevelType w:val="hybridMultilevel"/>
    <w:tmpl w:val="26FABF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8A251F8"/>
    <w:multiLevelType w:val="multilevel"/>
    <w:tmpl w:val="A8847D2C"/>
    <w:lvl w:ilvl="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="Times New Roman" w:hint="default"/>
        <w:b w:val="0"/>
        <w:color w:val="auto"/>
        <w:sz w:val="22"/>
        <w:szCs w:val="22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cs="Times New Roman" w:hint="default"/>
        <w:b w:val="0"/>
      </w:rPr>
    </w:lvl>
    <w:lvl w:ilvl="2">
      <w:start w:val="1"/>
      <w:numFmt w:val="lowerLetter"/>
      <w:lvlText w:val="%3."/>
      <w:lvlJc w:val="right"/>
      <w:pPr>
        <w:ind w:left="2160" w:hanging="180"/>
      </w:pPr>
      <w:rPr>
        <w:rFonts w:cs="Times New Roman" w:hint="default"/>
        <w:b w:val="0"/>
        <w:color w:val="000000" w:themeColor="text1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cs="Times New Roman"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cs="Times New Roman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cs="Times New Roman"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cs="Times New Roman"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cs="Times New Roman"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cs="Times New Roman" w:hint="default"/>
      </w:rPr>
    </w:lvl>
  </w:abstractNum>
  <w:abstractNum w:abstractNumId="24" w15:restartNumberingAfterBreak="0">
    <w:nsid w:val="75BF0016"/>
    <w:multiLevelType w:val="hybridMultilevel"/>
    <w:tmpl w:val="38FA3D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4"/>
  </w:num>
  <w:num w:numId="3">
    <w:abstractNumId w:val="0"/>
  </w:num>
  <w:num w:numId="4">
    <w:abstractNumId w:val="1"/>
  </w:num>
  <w:num w:numId="5">
    <w:abstractNumId w:val="16"/>
  </w:num>
  <w:num w:numId="6">
    <w:abstractNumId w:val="3"/>
  </w:num>
  <w:num w:numId="7">
    <w:abstractNumId w:val="5"/>
  </w:num>
  <w:num w:numId="8">
    <w:abstractNumId w:val="15"/>
  </w:num>
  <w:num w:numId="9">
    <w:abstractNumId w:val="13"/>
  </w:num>
  <w:num w:numId="10">
    <w:abstractNumId w:val="11"/>
  </w:num>
  <w:num w:numId="11">
    <w:abstractNumId w:val="24"/>
  </w:num>
  <w:num w:numId="12">
    <w:abstractNumId w:val="14"/>
  </w:num>
  <w:num w:numId="13">
    <w:abstractNumId w:val="17"/>
  </w:num>
  <w:num w:numId="14">
    <w:abstractNumId w:val="21"/>
  </w:num>
  <w:num w:numId="15">
    <w:abstractNumId w:val="19"/>
  </w:num>
  <w:num w:numId="16">
    <w:abstractNumId w:val="22"/>
  </w:num>
  <w:num w:numId="17">
    <w:abstractNumId w:val="6"/>
  </w:num>
  <w:num w:numId="18">
    <w:abstractNumId w:val="8"/>
  </w:num>
  <w:num w:numId="19">
    <w:abstractNumId w:val="9"/>
  </w:num>
  <w:num w:numId="20">
    <w:abstractNumId w:val="18"/>
  </w:num>
  <w:num w:numId="21">
    <w:abstractNumId w:val="2"/>
  </w:num>
  <w:num w:numId="22">
    <w:abstractNumId w:val="12"/>
  </w:num>
  <w:num w:numId="23">
    <w:abstractNumId w:val="10"/>
  </w:num>
  <w:num w:numId="24">
    <w:abstractNumId w:val="7"/>
  </w:num>
  <w:num w:numId="25">
    <w:abstractNumId w:val="23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75E84"/>
    <w:rsid w:val="00001E9B"/>
    <w:rsid w:val="000039DC"/>
    <w:rsid w:val="0000409D"/>
    <w:rsid w:val="000054B6"/>
    <w:rsid w:val="00007478"/>
    <w:rsid w:val="00010F96"/>
    <w:rsid w:val="00012E52"/>
    <w:rsid w:val="000160D9"/>
    <w:rsid w:val="000174C9"/>
    <w:rsid w:val="00020A01"/>
    <w:rsid w:val="00021517"/>
    <w:rsid w:val="00022983"/>
    <w:rsid w:val="00023631"/>
    <w:rsid w:val="0002552A"/>
    <w:rsid w:val="00026AB6"/>
    <w:rsid w:val="00026B70"/>
    <w:rsid w:val="00026CC1"/>
    <w:rsid w:val="00026DEA"/>
    <w:rsid w:val="0003382A"/>
    <w:rsid w:val="00035FC5"/>
    <w:rsid w:val="00037CF6"/>
    <w:rsid w:val="00041694"/>
    <w:rsid w:val="00041697"/>
    <w:rsid w:val="00042DFF"/>
    <w:rsid w:val="00044664"/>
    <w:rsid w:val="00044703"/>
    <w:rsid w:val="00044E66"/>
    <w:rsid w:val="00045E74"/>
    <w:rsid w:val="0004743B"/>
    <w:rsid w:val="000500CF"/>
    <w:rsid w:val="00051643"/>
    <w:rsid w:val="00051B66"/>
    <w:rsid w:val="0005251E"/>
    <w:rsid w:val="000526EC"/>
    <w:rsid w:val="00052737"/>
    <w:rsid w:val="00052B36"/>
    <w:rsid w:val="000558F3"/>
    <w:rsid w:val="00056F71"/>
    <w:rsid w:val="0005753B"/>
    <w:rsid w:val="00057882"/>
    <w:rsid w:val="00057A1A"/>
    <w:rsid w:val="000613A3"/>
    <w:rsid w:val="0006207F"/>
    <w:rsid w:val="00063242"/>
    <w:rsid w:val="00065EEC"/>
    <w:rsid w:val="0007081B"/>
    <w:rsid w:val="000717A3"/>
    <w:rsid w:val="00074FFB"/>
    <w:rsid w:val="000770A7"/>
    <w:rsid w:val="00077549"/>
    <w:rsid w:val="00077917"/>
    <w:rsid w:val="00083C3B"/>
    <w:rsid w:val="00084BDF"/>
    <w:rsid w:val="00085486"/>
    <w:rsid w:val="00094B96"/>
    <w:rsid w:val="00095B16"/>
    <w:rsid w:val="00097E7D"/>
    <w:rsid w:val="000A1086"/>
    <w:rsid w:val="000A11E6"/>
    <w:rsid w:val="000A1A73"/>
    <w:rsid w:val="000A1B1D"/>
    <w:rsid w:val="000A269D"/>
    <w:rsid w:val="000A4316"/>
    <w:rsid w:val="000A56DE"/>
    <w:rsid w:val="000A6E8E"/>
    <w:rsid w:val="000A7E23"/>
    <w:rsid w:val="000B03E2"/>
    <w:rsid w:val="000B106C"/>
    <w:rsid w:val="000B120F"/>
    <w:rsid w:val="000B22A3"/>
    <w:rsid w:val="000B35A5"/>
    <w:rsid w:val="000B4CF0"/>
    <w:rsid w:val="000B5324"/>
    <w:rsid w:val="000B6525"/>
    <w:rsid w:val="000B6E8C"/>
    <w:rsid w:val="000B70A0"/>
    <w:rsid w:val="000C0451"/>
    <w:rsid w:val="000C0999"/>
    <w:rsid w:val="000C0B2B"/>
    <w:rsid w:val="000C227A"/>
    <w:rsid w:val="000C2D3C"/>
    <w:rsid w:val="000C47D4"/>
    <w:rsid w:val="000C5DF0"/>
    <w:rsid w:val="000C6357"/>
    <w:rsid w:val="000C7522"/>
    <w:rsid w:val="000D0405"/>
    <w:rsid w:val="000D15E7"/>
    <w:rsid w:val="000D18BE"/>
    <w:rsid w:val="000D27D9"/>
    <w:rsid w:val="000D2908"/>
    <w:rsid w:val="000D3B0F"/>
    <w:rsid w:val="000D562F"/>
    <w:rsid w:val="000D656F"/>
    <w:rsid w:val="000D6598"/>
    <w:rsid w:val="000D65CD"/>
    <w:rsid w:val="000D664F"/>
    <w:rsid w:val="000D6D40"/>
    <w:rsid w:val="000D6F21"/>
    <w:rsid w:val="000D78A2"/>
    <w:rsid w:val="000E0926"/>
    <w:rsid w:val="000E0C5A"/>
    <w:rsid w:val="000E0E3C"/>
    <w:rsid w:val="000E0F49"/>
    <w:rsid w:val="000E1F2E"/>
    <w:rsid w:val="000E25FF"/>
    <w:rsid w:val="000E2BEA"/>
    <w:rsid w:val="000E64BD"/>
    <w:rsid w:val="000E79B2"/>
    <w:rsid w:val="000F287F"/>
    <w:rsid w:val="000F315E"/>
    <w:rsid w:val="000F3803"/>
    <w:rsid w:val="000F4A63"/>
    <w:rsid w:val="000F553B"/>
    <w:rsid w:val="000F6297"/>
    <w:rsid w:val="000F6990"/>
    <w:rsid w:val="000F6F75"/>
    <w:rsid w:val="000F6F78"/>
    <w:rsid w:val="00100488"/>
    <w:rsid w:val="001004F3"/>
    <w:rsid w:val="00100B7D"/>
    <w:rsid w:val="00101115"/>
    <w:rsid w:val="001017A2"/>
    <w:rsid w:val="00102078"/>
    <w:rsid w:val="00102A8A"/>
    <w:rsid w:val="001049D0"/>
    <w:rsid w:val="0010512A"/>
    <w:rsid w:val="00105C14"/>
    <w:rsid w:val="00105CD0"/>
    <w:rsid w:val="00105EEE"/>
    <w:rsid w:val="00110FCD"/>
    <w:rsid w:val="00113835"/>
    <w:rsid w:val="001139A2"/>
    <w:rsid w:val="001153BA"/>
    <w:rsid w:val="001163FC"/>
    <w:rsid w:val="0011656C"/>
    <w:rsid w:val="00121A1B"/>
    <w:rsid w:val="001232BB"/>
    <w:rsid w:val="00126B2D"/>
    <w:rsid w:val="00126DFA"/>
    <w:rsid w:val="0013016B"/>
    <w:rsid w:val="00131099"/>
    <w:rsid w:val="00131318"/>
    <w:rsid w:val="00132764"/>
    <w:rsid w:val="0013363C"/>
    <w:rsid w:val="00133FA5"/>
    <w:rsid w:val="00134AEE"/>
    <w:rsid w:val="00134D91"/>
    <w:rsid w:val="0013598A"/>
    <w:rsid w:val="00137775"/>
    <w:rsid w:val="00137843"/>
    <w:rsid w:val="00140A99"/>
    <w:rsid w:val="00141F10"/>
    <w:rsid w:val="001435A0"/>
    <w:rsid w:val="00143FE5"/>
    <w:rsid w:val="0014451B"/>
    <w:rsid w:val="00144EA9"/>
    <w:rsid w:val="00145700"/>
    <w:rsid w:val="001503F3"/>
    <w:rsid w:val="0015248D"/>
    <w:rsid w:val="00153294"/>
    <w:rsid w:val="0015420C"/>
    <w:rsid w:val="00154944"/>
    <w:rsid w:val="001554DA"/>
    <w:rsid w:val="0015625B"/>
    <w:rsid w:val="00157283"/>
    <w:rsid w:val="001573F6"/>
    <w:rsid w:val="001611DF"/>
    <w:rsid w:val="0016203A"/>
    <w:rsid w:val="00164257"/>
    <w:rsid w:val="00167336"/>
    <w:rsid w:val="001723D0"/>
    <w:rsid w:val="00172983"/>
    <w:rsid w:val="00173261"/>
    <w:rsid w:val="00173CD3"/>
    <w:rsid w:val="0017636F"/>
    <w:rsid w:val="00176A6E"/>
    <w:rsid w:val="00176F9E"/>
    <w:rsid w:val="00182382"/>
    <w:rsid w:val="0018322E"/>
    <w:rsid w:val="00183C4D"/>
    <w:rsid w:val="001848C2"/>
    <w:rsid w:val="001853F6"/>
    <w:rsid w:val="00186579"/>
    <w:rsid w:val="0018706A"/>
    <w:rsid w:val="00187F18"/>
    <w:rsid w:val="0019038F"/>
    <w:rsid w:val="00191ACB"/>
    <w:rsid w:val="00191EF7"/>
    <w:rsid w:val="0019251D"/>
    <w:rsid w:val="00192F7C"/>
    <w:rsid w:val="001938C5"/>
    <w:rsid w:val="001942DF"/>
    <w:rsid w:val="00194EA4"/>
    <w:rsid w:val="001955AB"/>
    <w:rsid w:val="001957EA"/>
    <w:rsid w:val="00196836"/>
    <w:rsid w:val="001978CC"/>
    <w:rsid w:val="00197CF2"/>
    <w:rsid w:val="001A1B68"/>
    <w:rsid w:val="001A41FC"/>
    <w:rsid w:val="001A4242"/>
    <w:rsid w:val="001A6063"/>
    <w:rsid w:val="001A61BB"/>
    <w:rsid w:val="001A72E7"/>
    <w:rsid w:val="001B1D90"/>
    <w:rsid w:val="001B1E30"/>
    <w:rsid w:val="001B53DA"/>
    <w:rsid w:val="001B6756"/>
    <w:rsid w:val="001B6A77"/>
    <w:rsid w:val="001B72FD"/>
    <w:rsid w:val="001C09A6"/>
    <w:rsid w:val="001C1FD9"/>
    <w:rsid w:val="001C208D"/>
    <w:rsid w:val="001C4D50"/>
    <w:rsid w:val="001C5900"/>
    <w:rsid w:val="001C72D5"/>
    <w:rsid w:val="001D025C"/>
    <w:rsid w:val="001D2A97"/>
    <w:rsid w:val="001D2B2F"/>
    <w:rsid w:val="001D3828"/>
    <w:rsid w:val="001D3EEA"/>
    <w:rsid w:val="001D5F42"/>
    <w:rsid w:val="001D5F6F"/>
    <w:rsid w:val="001E0F62"/>
    <w:rsid w:val="001E2388"/>
    <w:rsid w:val="001E2DD2"/>
    <w:rsid w:val="001E4811"/>
    <w:rsid w:val="001E6439"/>
    <w:rsid w:val="001F0022"/>
    <w:rsid w:val="001F027B"/>
    <w:rsid w:val="001F0799"/>
    <w:rsid w:val="001F1CD2"/>
    <w:rsid w:val="001F2373"/>
    <w:rsid w:val="001F4C0A"/>
    <w:rsid w:val="001F4F28"/>
    <w:rsid w:val="001F60B6"/>
    <w:rsid w:val="001F7153"/>
    <w:rsid w:val="001F7765"/>
    <w:rsid w:val="001F785B"/>
    <w:rsid w:val="001F7F2E"/>
    <w:rsid w:val="00202CBF"/>
    <w:rsid w:val="00203589"/>
    <w:rsid w:val="00205813"/>
    <w:rsid w:val="00206417"/>
    <w:rsid w:val="002068FB"/>
    <w:rsid w:val="00211CD7"/>
    <w:rsid w:val="00213A60"/>
    <w:rsid w:val="00214CE0"/>
    <w:rsid w:val="00215090"/>
    <w:rsid w:val="00216ABC"/>
    <w:rsid w:val="0022019E"/>
    <w:rsid w:val="002211F0"/>
    <w:rsid w:val="002213A6"/>
    <w:rsid w:val="00221E44"/>
    <w:rsid w:val="00222BBA"/>
    <w:rsid w:val="00222D52"/>
    <w:rsid w:val="00223655"/>
    <w:rsid w:val="002254BB"/>
    <w:rsid w:val="002259AC"/>
    <w:rsid w:val="00226A3C"/>
    <w:rsid w:val="00230AD8"/>
    <w:rsid w:val="0023143E"/>
    <w:rsid w:val="002320A9"/>
    <w:rsid w:val="0023270A"/>
    <w:rsid w:val="00233513"/>
    <w:rsid w:val="00234B96"/>
    <w:rsid w:val="00234C78"/>
    <w:rsid w:val="002375BA"/>
    <w:rsid w:val="0024008D"/>
    <w:rsid w:val="00240328"/>
    <w:rsid w:val="00241E64"/>
    <w:rsid w:val="00242426"/>
    <w:rsid w:val="00244E06"/>
    <w:rsid w:val="002457B7"/>
    <w:rsid w:val="00245B7B"/>
    <w:rsid w:val="00246C58"/>
    <w:rsid w:val="0024786D"/>
    <w:rsid w:val="00250C60"/>
    <w:rsid w:val="002520DC"/>
    <w:rsid w:val="0025237F"/>
    <w:rsid w:val="00252617"/>
    <w:rsid w:val="00254D64"/>
    <w:rsid w:val="00256A9C"/>
    <w:rsid w:val="0026047D"/>
    <w:rsid w:val="002614D0"/>
    <w:rsid w:val="0026185E"/>
    <w:rsid w:val="002625F5"/>
    <w:rsid w:val="00263AE6"/>
    <w:rsid w:val="002644E1"/>
    <w:rsid w:val="002655BE"/>
    <w:rsid w:val="00265960"/>
    <w:rsid w:val="002678DF"/>
    <w:rsid w:val="00267AAF"/>
    <w:rsid w:val="00270329"/>
    <w:rsid w:val="0027195F"/>
    <w:rsid w:val="002726BA"/>
    <w:rsid w:val="002729FA"/>
    <w:rsid w:val="00274AE2"/>
    <w:rsid w:val="002757ED"/>
    <w:rsid w:val="00275EE3"/>
    <w:rsid w:val="00276515"/>
    <w:rsid w:val="0027796E"/>
    <w:rsid w:val="002779B3"/>
    <w:rsid w:val="00277C99"/>
    <w:rsid w:val="0028023F"/>
    <w:rsid w:val="00280420"/>
    <w:rsid w:val="0028398C"/>
    <w:rsid w:val="00283EA3"/>
    <w:rsid w:val="002869B1"/>
    <w:rsid w:val="002876FD"/>
    <w:rsid w:val="00287F3F"/>
    <w:rsid w:val="00295166"/>
    <w:rsid w:val="00296176"/>
    <w:rsid w:val="00296F2F"/>
    <w:rsid w:val="002A2018"/>
    <w:rsid w:val="002A4143"/>
    <w:rsid w:val="002A5FD7"/>
    <w:rsid w:val="002A60AF"/>
    <w:rsid w:val="002A61C0"/>
    <w:rsid w:val="002A714E"/>
    <w:rsid w:val="002A729F"/>
    <w:rsid w:val="002B0B7E"/>
    <w:rsid w:val="002B0F9D"/>
    <w:rsid w:val="002B30B1"/>
    <w:rsid w:val="002B59EC"/>
    <w:rsid w:val="002B6430"/>
    <w:rsid w:val="002C0385"/>
    <w:rsid w:val="002C0C05"/>
    <w:rsid w:val="002C0C58"/>
    <w:rsid w:val="002C0D76"/>
    <w:rsid w:val="002C1304"/>
    <w:rsid w:val="002C2714"/>
    <w:rsid w:val="002C5C36"/>
    <w:rsid w:val="002C61D9"/>
    <w:rsid w:val="002C6CCC"/>
    <w:rsid w:val="002C75DE"/>
    <w:rsid w:val="002D174D"/>
    <w:rsid w:val="002D4378"/>
    <w:rsid w:val="002E0EE4"/>
    <w:rsid w:val="002E1159"/>
    <w:rsid w:val="002E28BC"/>
    <w:rsid w:val="002E71EE"/>
    <w:rsid w:val="002E756E"/>
    <w:rsid w:val="002F097C"/>
    <w:rsid w:val="002F0B87"/>
    <w:rsid w:val="002F209A"/>
    <w:rsid w:val="002F38A2"/>
    <w:rsid w:val="002F567E"/>
    <w:rsid w:val="002F789B"/>
    <w:rsid w:val="002F79EC"/>
    <w:rsid w:val="00300214"/>
    <w:rsid w:val="00300CE4"/>
    <w:rsid w:val="00300E90"/>
    <w:rsid w:val="00301B5F"/>
    <w:rsid w:val="003053ED"/>
    <w:rsid w:val="0030665E"/>
    <w:rsid w:val="00310B03"/>
    <w:rsid w:val="00312B5A"/>
    <w:rsid w:val="00312F9B"/>
    <w:rsid w:val="003132C9"/>
    <w:rsid w:val="003145B1"/>
    <w:rsid w:val="0031775F"/>
    <w:rsid w:val="003178C1"/>
    <w:rsid w:val="0032258D"/>
    <w:rsid w:val="003250AF"/>
    <w:rsid w:val="003252E0"/>
    <w:rsid w:val="00326738"/>
    <w:rsid w:val="00326957"/>
    <w:rsid w:val="00326FBE"/>
    <w:rsid w:val="003331E4"/>
    <w:rsid w:val="0033396A"/>
    <w:rsid w:val="00334017"/>
    <w:rsid w:val="003341B9"/>
    <w:rsid w:val="00336969"/>
    <w:rsid w:val="003403E5"/>
    <w:rsid w:val="00340622"/>
    <w:rsid w:val="003409B2"/>
    <w:rsid w:val="00340A7B"/>
    <w:rsid w:val="00342CD2"/>
    <w:rsid w:val="003439CD"/>
    <w:rsid w:val="003440BF"/>
    <w:rsid w:val="00344562"/>
    <w:rsid w:val="0034616A"/>
    <w:rsid w:val="00346B68"/>
    <w:rsid w:val="0034773E"/>
    <w:rsid w:val="00347C07"/>
    <w:rsid w:val="00350B6B"/>
    <w:rsid w:val="00350B88"/>
    <w:rsid w:val="00350F43"/>
    <w:rsid w:val="00351978"/>
    <w:rsid w:val="00351F18"/>
    <w:rsid w:val="00351F55"/>
    <w:rsid w:val="00352005"/>
    <w:rsid w:val="00352A36"/>
    <w:rsid w:val="00353F14"/>
    <w:rsid w:val="003545BA"/>
    <w:rsid w:val="00354C4D"/>
    <w:rsid w:val="0035621F"/>
    <w:rsid w:val="00360098"/>
    <w:rsid w:val="0036026C"/>
    <w:rsid w:val="00361891"/>
    <w:rsid w:val="00363214"/>
    <w:rsid w:val="0036366D"/>
    <w:rsid w:val="00365188"/>
    <w:rsid w:val="00365A5A"/>
    <w:rsid w:val="00366FF0"/>
    <w:rsid w:val="00370574"/>
    <w:rsid w:val="00370B95"/>
    <w:rsid w:val="0037141E"/>
    <w:rsid w:val="003729F2"/>
    <w:rsid w:val="00372C23"/>
    <w:rsid w:val="00373947"/>
    <w:rsid w:val="00373954"/>
    <w:rsid w:val="00373EB2"/>
    <w:rsid w:val="0037421E"/>
    <w:rsid w:val="00375E72"/>
    <w:rsid w:val="00376594"/>
    <w:rsid w:val="00377632"/>
    <w:rsid w:val="00385438"/>
    <w:rsid w:val="00386524"/>
    <w:rsid w:val="0038730B"/>
    <w:rsid w:val="00391003"/>
    <w:rsid w:val="00393280"/>
    <w:rsid w:val="0039449B"/>
    <w:rsid w:val="00394507"/>
    <w:rsid w:val="0039455C"/>
    <w:rsid w:val="0039691E"/>
    <w:rsid w:val="00397132"/>
    <w:rsid w:val="003A0261"/>
    <w:rsid w:val="003A0F78"/>
    <w:rsid w:val="003A1E27"/>
    <w:rsid w:val="003A3772"/>
    <w:rsid w:val="003A4339"/>
    <w:rsid w:val="003A54D5"/>
    <w:rsid w:val="003A759F"/>
    <w:rsid w:val="003A7850"/>
    <w:rsid w:val="003B0083"/>
    <w:rsid w:val="003B1D5A"/>
    <w:rsid w:val="003B28E6"/>
    <w:rsid w:val="003B3117"/>
    <w:rsid w:val="003B316B"/>
    <w:rsid w:val="003B4869"/>
    <w:rsid w:val="003B4996"/>
    <w:rsid w:val="003B4F9C"/>
    <w:rsid w:val="003B5074"/>
    <w:rsid w:val="003B528C"/>
    <w:rsid w:val="003B720D"/>
    <w:rsid w:val="003B730E"/>
    <w:rsid w:val="003B7E8A"/>
    <w:rsid w:val="003C1C53"/>
    <w:rsid w:val="003C350A"/>
    <w:rsid w:val="003C4598"/>
    <w:rsid w:val="003C4BBC"/>
    <w:rsid w:val="003C4D0A"/>
    <w:rsid w:val="003C5572"/>
    <w:rsid w:val="003C675F"/>
    <w:rsid w:val="003D06F5"/>
    <w:rsid w:val="003D0F7A"/>
    <w:rsid w:val="003D1323"/>
    <w:rsid w:val="003D3C2A"/>
    <w:rsid w:val="003D3F48"/>
    <w:rsid w:val="003D4D25"/>
    <w:rsid w:val="003D5CA1"/>
    <w:rsid w:val="003D636B"/>
    <w:rsid w:val="003E00F6"/>
    <w:rsid w:val="003E0EC6"/>
    <w:rsid w:val="003E1A56"/>
    <w:rsid w:val="003E530E"/>
    <w:rsid w:val="003E6588"/>
    <w:rsid w:val="003E71B1"/>
    <w:rsid w:val="003F03EB"/>
    <w:rsid w:val="003F1E77"/>
    <w:rsid w:val="003F2EA9"/>
    <w:rsid w:val="003F556D"/>
    <w:rsid w:val="003F7107"/>
    <w:rsid w:val="00404EC6"/>
    <w:rsid w:val="00405523"/>
    <w:rsid w:val="00410277"/>
    <w:rsid w:val="00410B3E"/>
    <w:rsid w:val="00411492"/>
    <w:rsid w:val="00413FCB"/>
    <w:rsid w:val="00414D45"/>
    <w:rsid w:val="00415A33"/>
    <w:rsid w:val="00415CA5"/>
    <w:rsid w:val="00417397"/>
    <w:rsid w:val="00421FDB"/>
    <w:rsid w:val="004232DB"/>
    <w:rsid w:val="0042373F"/>
    <w:rsid w:val="004260BE"/>
    <w:rsid w:val="0042719E"/>
    <w:rsid w:val="004277CE"/>
    <w:rsid w:val="0043044A"/>
    <w:rsid w:val="00430D0B"/>
    <w:rsid w:val="00431DDB"/>
    <w:rsid w:val="00431E7B"/>
    <w:rsid w:val="004327B2"/>
    <w:rsid w:val="00434890"/>
    <w:rsid w:val="00435A84"/>
    <w:rsid w:val="00435E3A"/>
    <w:rsid w:val="00435F17"/>
    <w:rsid w:val="00436017"/>
    <w:rsid w:val="00436C45"/>
    <w:rsid w:val="00436D8F"/>
    <w:rsid w:val="00441D47"/>
    <w:rsid w:val="00443817"/>
    <w:rsid w:val="0044427D"/>
    <w:rsid w:val="00444E1E"/>
    <w:rsid w:val="00445F27"/>
    <w:rsid w:val="00450F7F"/>
    <w:rsid w:val="00451E01"/>
    <w:rsid w:val="0045325A"/>
    <w:rsid w:val="00454382"/>
    <w:rsid w:val="0045452A"/>
    <w:rsid w:val="0045499D"/>
    <w:rsid w:val="0045534E"/>
    <w:rsid w:val="004554FE"/>
    <w:rsid w:val="00456261"/>
    <w:rsid w:val="0045711C"/>
    <w:rsid w:val="00461044"/>
    <w:rsid w:val="0046190C"/>
    <w:rsid w:val="00461F5D"/>
    <w:rsid w:val="00463716"/>
    <w:rsid w:val="00466249"/>
    <w:rsid w:val="00467703"/>
    <w:rsid w:val="00467AA3"/>
    <w:rsid w:val="00470A55"/>
    <w:rsid w:val="004732CE"/>
    <w:rsid w:val="00474500"/>
    <w:rsid w:val="00475FDE"/>
    <w:rsid w:val="004761A4"/>
    <w:rsid w:val="00476279"/>
    <w:rsid w:val="00482F68"/>
    <w:rsid w:val="00483753"/>
    <w:rsid w:val="00486024"/>
    <w:rsid w:val="004861BF"/>
    <w:rsid w:val="00486B01"/>
    <w:rsid w:val="00487823"/>
    <w:rsid w:val="004911D4"/>
    <w:rsid w:val="00491D7C"/>
    <w:rsid w:val="004945BC"/>
    <w:rsid w:val="0049479A"/>
    <w:rsid w:val="004948B7"/>
    <w:rsid w:val="00494AE9"/>
    <w:rsid w:val="004A0ECC"/>
    <w:rsid w:val="004A1C53"/>
    <w:rsid w:val="004A2907"/>
    <w:rsid w:val="004A4DD2"/>
    <w:rsid w:val="004A71B0"/>
    <w:rsid w:val="004A7C04"/>
    <w:rsid w:val="004B1707"/>
    <w:rsid w:val="004B21D5"/>
    <w:rsid w:val="004B2975"/>
    <w:rsid w:val="004B2976"/>
    <w:rsid w:val="004B3208"/>
    <w:rsid w:val="004B43C3"/>
    <w:rsid w:val="004B4BA5"/>
    <w:rsid w:val="004B6401"/>
    <w:rsid w:val="004C4AD2"/>
    <w:rsid w:val="004C6157"/>
    <w:rsid w:val="004D1DFB"/>
    <w:rsid w:val="004D6C3B"/>
    <w:rsid w:val="004D6F7C"/>
    <w:rsid w:val="004E1049"/>
    <w:rsid w:val="004E2717"/>
    <w:rsid w:val="004E52D9"/>
    <w:rsid w:val="004E55DD"/>
    <w:rsid w:val="004E7346"/>
    <w:rsid w:val="004F212E"/>
    <w:rsid w:val="004F42DF"/>
    <w:rsid w:val="004F4418"/>
    <w:rsid w:val="004F5CD0"/>
    <w:rsid w:val="004F6169"/>
    <w:rsid w:val="005001A3"/>
    <w:rsid w:val="0050102A"/>
    <w:rsid w:val="00501147"/>
    <w:rsid w:val="00501926"/>
    <w:rsid w:val="00502706"/>
    <w:rsid w:val="00503337"/>
    <w:rsid w:val="005039F8"/>
    <w:rsid w:val="0050650E"/>
    <w:rsid w:val="00506D2F"/>
    <w:rsid w:val="005104B7"/>
    <w:rsid w:val="005115AA"/>
    <w:rsid w:val="005117D5"/>
    <w:rsid w:val="00512737"/>
    <w:rsid w:val="00513748"/>
    <w:rsid w:val="00515093"/>
    <w:rsid w:val="005158AF"/>
    <w:rsid w:val="0051697C"/>
    <w:rsid w:val="00517F94"/>
    <w:rsid w:val="00520879"/>
    <w:rsid w:val="00522FDE"/>
    <w:rsid w:val="00523B01"/>
    <w:rsid w:val="00527D40"/>
    <w:rsid w:val="005348AC"/>
    <w:rsid w:val="00536B88"/>
    <w:rsid w:val="00536E09"/>
    <w:rsid w:val="005375AF"/>
    <w:rsid w:val="00540D97"/>
    <w:rsid w:val="005411DB"/>
    <w:rsid w:val="00542ED3"/>
    <w:rsid w:val="005437E6"/>
    <w:rsid w:val="00544470"/>
    <w:rsid w:val="00550C28"/>
    <w:rsid w:val="00551499"/>
    <w:rsid w:val="005516A9"/>
    <w:rsid w:val="00551E72"/>
    <w:rsid w:val="0055382C"/>
    <w:rsid w:val="005544E9"/>
    <w:rsid w:val="0055639F"/>
    <w:rsid w:val="0056235A"/>
    <w:rsid w:val="00562688"/>
    <w:rsid w:val="0056274F"/>
    <w:rsid w:val="00563648"/>
    <w:rsid w:val="00563D05"/>
    <w:rsid w:val="005646F5"/>
    <w:rsid w:val="005677D2"/>
    <w:rsid w:val="005707B8"/>
    <w:rsid w:val="00570CCD"/>
    <w:rsid w:val="00570FAA"/>
    <w:rsid w:val="00571EE5"/>
    <w:rsid w:val="00574F9A"/>
    <w:rsid w:val="00576B6A"/>
    <w:rsid w:val="005779FC"/>
    <w:rsid w:val="00577F44"/>
    <w:rsid w:val="005819F0"/>
    <w:rsid w:val="0058226D"/>
    <w:rsid w:val="00582D53"/>
    <w:rsid w:val="00586EB5"/>
    <w:rsid w:val="00586EDA"/>
    <w:rsid w:val="00587C7D"/>
    <w:rsid w:val="00591756"/>
    <w:rsid w:val="00592DD5"/>
    <w:rsid w:val="00593579"/>
    <w:rsid w:val="0059733B"/>
    <w:rsid w:val="00597CB5"/>
    <w:rsid w:val="005A02FD"/>
    <w:rsid w:val="005A0322"/>
    <w:rsid w:val="005A305A"/>
    <w:rsid w:val="005A3591"/>
    <w:rsid w:val="005A512F"/>
    <w:rsid w:val="005A60C4"/>
    <w:rsid w:val="005A7484"/>
    <w:rsid w:val="005B07AF"/>
    <w:rsid w:val="005B1EEF"/>
    <w:rsid w:val="005B29D2"/>
    <w:rsid w:val="005B2F66"/>
    <w:rsid w:val="005B4502"/>
    <w:rsid w:val="005B5D62"/>
    <w:rsid w:val="005B63AD"/>
    <w:rsid w:val="005B726D"/>
    <w:rsid w:val="005B76BC"/>
    <w:rsid w:val="005B77B1"/>
    <w:rsid w:val="005B7EC1"/>
    <w:rsid w:val="005C05F5"/>
    <w:rsid w:val="005C2534"/>
    <w:rsid w:val="005C375B"/>
    <w:rsid w:val="005C493F"/>
    <w:rsid w:val="005C4D81"/>
    <w:rsid w:val="005C5175"/>
    <w:rsid w:val="005C573E"/>
    <w:rsid w:val="005C62FB"/>
    <w:rsid w:val="005C6479"/>
    <w:rsid w:val="005C67C5"/>
    <w:rsid w:val="005C68FE"/>
    <w:rsid w:val="005C7539"/>
    <w:rsid w:val="005C766A"/>
    <w:rsid w:val="005C7D53"/>
    <w:rsid w:val="005C7DC7"/>
    <w:rsid w:val="005D0523"/>
    <w:rsid w:val="005D1299"/>
    <w:rsid w:val="005D22B9"/>
    <w:rsid w:val="005D27DE"/>
    <w:rsid w:val="005D2E9E"/>
    <w:rsid w:val="005D4803"/>
    <w:rsid w:val="005D56C7"/>
    <w:rsid w:val="005D5E9B"/>
    <w:rsid w:val="005D6888"/>
    <w:rsid w:val="005D6DFD"/>
    <w:rsid w:val="005D77F7"/>
    <w:rsid w:val="005E0E5C"/>
    <w:rsid w:val="005E2486"/>
    <w:rsid w:val="005E4DF8"/>
    <w:rsid w:val="005E6AAF"/>
    <w:rsid w:val="005E727D"/>
    <w:rsid w:val="005F28E5"/>
    <w:rsid w:val="005F3D53"/>
    <w:rsid w:val="005F4483"/>
    <w:rsid w:val="005F4E79"/>
    <w:rsid w:val="005F504E"/>
    <w:rsid w:val="005F7259"/>
    <w:rsid w:val="005F74B4"/>
    <w:rsid w:val="00601493"/>
    <w:rsid w:val="00601CC9"/>
    <w:rsid w:val="0060241C"/>
    <w:rsid w:val="00604C16"/>
    <w:rsid w:val="00606BF3"/>
    <w:rsid w:val="006101C9"/>
    <w:rsid w:val="00612879"/>
    <w:rsid w:val="00614C92"/>
    <w:rsid w:val="00615281"/>
    <w:rsid w:val="00620C55"/>
    <w:rsid w:val="0062286A"/>
    <w:rsid w:val="00623043"/>
    <w:rsid w:val="00627ABC"/>
    <w:rsid w:val="00632A48"/>
    <w:rsid w:val="006334CB"/>
    <w:rsid w:val="00633F43"/>
    <w:rsid w:val="00634F03"/>
    <w:rsid w:val="006358BA"/>
    <w:rsid w:val="00636FA6"/>
    <w:rsid w:val="00640989"/>
    <w:rsid w:val="006432CF"/>
    <w:rsid w:val="006438DF"/>
    <w:rsid w:val="0064436A"/>
    <w:rsid w:val="006447E3"/>
    <w:rsid w:val="00650815"/>
    <w:rsid w:val="006508D4"/>
    <w:rsid w:val="0065187F"/>
    <w:rsid w:val="006518F7"/>
    <w:rsid w:val="00651F92"/>
    <w:rsid w:val="0065226A"/>
    <w:rsid w:val="00652FEA"/>
    <w:rsid w:val="00653762"/>
    <w:rsid w:val="0065542B"/>
    <w:rsid w:val="006562F9"/>
    <w:rsid w:val="0065649E"/>
    <w:rsid w:val="00656E0F"/>
    <w:rsid w:val="00657300"/>
    <w:rsid w:val="006615B6"/>
    <w:rsid w:val="00661725"/>
    <w:rsid w:val="0066424A"/>
    <w:rsid w:val="006647D9"/>
    <w:rsid w:val="006648EA"/>
    <w:rsid w:val="00666D16"/>
    <w:rsid w:val="00667660"/>
    <w:rsid w:val="00672E7C"/>
    <w:rsid w:val="00672F51"/>
    <w:rsid w:val="00673178"/>
    <w:rsid w:val="006750F9"/>
    <w:rsid w:val="00675FB5"/>
    <w:rsid w:val="00677B68"/>
    <w:rsid w:val="00680347"/>
    <w:rsid w:val="006809A3"/>
    <w:rsid w:val="00682E36"/>
    <w:rsid w:val="00684135"/>
    <w:rsid w:val="0068422B"/>
    <w:rsid w:val="006848F1"/>
    <w:rsid w:val="00685CDE"/>
    <w:rsid w:val="006915AE"/>
    <w:rsid w:val="00693896"/>
    <w:rsid w:val="00694098"/>
    <w:rsid w:val="0069430B"/>
    <w:rsid w:val="0069467C"/>
    <w:rsid w:val="00694EB4"/>
    <w:rsid w:val="00695800"/>
    <w:rsid w:val="00695F8F"/>
    <w:rsid w:val="006979FA"/>
    <w:rsid w:val="006A0322"/>
    <w:rsid w:val="006A06E3"/>
    <w:rsid w:val="006A0794"/>
    <w:rsid w:val="006A17D2"/>
    <w:rsid w:val="006A20A4"/>
    <w:rsid w:val="006A53D0"/>
    <w:rsid w:val="006A7BB8"/>
    <w:rsid w:val="006B0806"/>
    <w:rsid w:val="006B19F9"/>
    <w:rsid w:val="006B2C06"/>
    <w:rsid w:val="006B2E75"/>
    <w:rsid w:val="006B5A89"/>
    <w:rsid w:val="006C209D"/>
    <w:rsid w:val="006C2D73"/>
    <w:rsid w:val="006C464A"/>
    <w:rsid w:val="006C6424"/>
    <w:rsid w:val="006D1C88"/>
    <w:rsid w:val="006D3759"/>
    <w:rsid w:val="006D3A6E"/>
    <w:rsid w:val="006D3FA0"/>
    <w:rsid w:val="006E04C4"/>
    <w:rsid w:val="006E140C"/>
    <w:rsid w:val="006E1AF0"/>
    <w:rsid w:val="006E2BC5"/>
    <w:rsid w:val="006E4832"/>
    <w:rsid w:val="006E566A"/>
    <w:rsid w:val="006E7BCF"/>
    <w:rsid w:val="006F0327"/>
    <w:rsid w:val="006F03BA"/>
    <w:rsid w:val="006F0B47"/>
    <w:rsid w:val="006F1CBD"/>
    <w:rsid w:val="006F3ED1"/>
    <w:rsid w:val="006F41AD"/>
    <w:rsid w:val="006F46C8"/>
    <w:rsid w:val="006F5463"/>
    <w:rsid w:val="006F5CD5"/>
    <w:rsid w:val="006F72DE"/>
    <w:rsid w:val="007013F4"/>
    <w:rsid w:val="00702C76"/>
    <w:rsid w:val="00703F83"/>
    <w:rsid w:val="007041A9"/>
    <w:rsid w:val="007056D9"/>
    <w:rsid w:val="00707052"/>
    <w:rsid w:val="0071006A"/>
    <w:rsid w:val="00710417"/>
    <w:rsid w:val="007131B1"/>
    <w:rsid w:val="00714987"/>
    <w:rsid w:val="00715693"/>
    <w:rsid w:val="00715A5A"/>
    <w:rsid w:val="0071622A"/>
    <w:rsid w:val="00716CB7"/>
    <w:rsid w:val="00717B82"/>
    <w:rsid w:val="00720680"/>
    <w:rsid w:val="007206BF"/>
    <w:rsid w:val="0072228E"/>
    <w:rsid w:val="00722EAA"/>
    <w:rsid w:val="00723B77"/>
    <w:rsid w:val="00724AFD"/>
    <w:rsid w:val="00725153"/>
    <w:rsid w:val="00725FDE"/>
    <w:rsid w:val="0073014E"/>
    <w:rsid w:val="0073026E"/>
    <w:rsid w:val="0073037C"/>
    <w:rsid w:val="007310F6"/>
    <w:rsid w:val="0073117F"/>
    <w:rsid w:val="007334F9"/>
    <w:rsid w:val="00734428"/>
    <w:rsid w:val="00740572"/>
    <w:rsid w:val="00740C4B"/>
    <w:rsid w:val="007421A6"/>
    <w:rsid w:val="007430F4"/>
    <w:rsid w:val="00744F66"/>
    <w:rsid w:val="00745EC8"/>
    <w:rsid w:val="00746E7C"/>
    <w:rsid w:val="00747F75"/>
    <w:rsid w:val="0075068B"/>
    <w:rsid w:val="007516DF"/>
    <w:rsid w:val="00754E35"/>
    <w:rsid w:val="00757F90"/>
    <w:rsid w:val="007607B1"/>
    <w:rsid w:val="00761720"/>
    <w:rsid w:val="00761CA6"/>
    <w:rsid w:val="00763516"/>
    <w:rsid w:val="007641B1"/>
    <w:rsid w:val="00764B5C"/>
    <w:rsid w:val="0076512F"/>
    <w:rsid w:val="00766A96"/>
    <w:rsid w:val="00767C36"/>
    <w:rsid w:val="0077069A"/>
    <w:rsid w:val="00770D8C"/>
    <w:rsid w:val="00772BF7"/>
    <w:rsid w:val="00773222"/>
    <w:rsid w:val="007732E2"/>
    <w:rsid w:val="00773F97"/>
    <w:rsid w:val="00774F46"/>
    <w:rsid w:val="0077508E"/>
    <w:rsid w:val="00776B39"/>
    <w:rsid w:val="00776E8D"/>
    <w:rsid w:val="007811BD"/>
    <w:rsid w:val="00781697"/>
    <w:rsid w:val="00781ADE"/>
    <w:rsid w:val="00782CD0"/>
    <w:rsid w:val="0078306D"/>
    <w:rsid w:val="00783120"/>
    <w:rsid w:val="0078564F"/>
    <w:rsid w:val="007857F7"/>
    <w:rsid w:val="00785C45"/>
    <w:rsid w:val="00787298"/>
    <w:rsid w:val="00787FF4"/>
    <w:rsid w:val="007908A7"/>
    <w:rsid w:val="00791136"/>
    <w:rsid w:val="007936FC"/>
    <w:rsid w:val="00793C94"/>
    <w:rsid w:val="007948C4"/>
    <w:rsid w:val="00794FDD"/>
    <w:rsid w:val="00795259"/>
    <w:rsid w:val="00797CDC"/>
    <w:rsid w:val="007A1240"/>
    <w:rsid w:val="007A19CF"/>
    <w:rsid w:val="007A436B"/>
    <w:rsid w:val="007A43F5"/>
    <w:rsid w:val="007A49F0"/>
    <w:rsid w:val="007A50F0"/>
    <w:rsid w:val="007A54AB"/>
    <w:rsid w:val="007A66A0"/>
    <w:rsid w:val="007A6ABC"/>
    <w:rsid w:val="007B1439"/>
    <w:rsid w:val="007B1450"/>
    <w:rsid w:val="007B2640"/>
    <w:rsid w:val="007B2D05"/>
    <w:rsid w:val="007B336D"/>
    <w:rsid w:val="007B4005"/>
    <w:rsid w:val="007B4883"/>
    <w:rsid w:val="007B4FB6"/>
    <w:rsid w:val="007C17B0"/>
    <w:rsid w:val="007C1DA9"/>
    <w:rsid w:val="007C1DE5"/>
    <w:rsid w:val="007C20DC"/>
    <w:rsid w:val="007C3FC1"/>
    <w:rsid w:val="007C4089"/>
    <w:rsid w:val="007C4737"/>
    <w:rsid w:val="007C5827"/>
    <w:rsid w:val="007C78A3"/>
    <w:rsid w:val="007D076C"/>
    <w:rsid w:val="007D0C62"/>
    <w:rsid w:val="007D1E96"/>
    <w:rsid w:val="007D2A23"/>
    <w:rsid w:val="007D62EF"/>
    <w:rsid w:val="007D6649"/>
    <w:rsid w:val="007D69FE"/>
    <w:rsid w:val="007E1A39"/>
    <w:rsid w:val="007E1A56"/>
    <w:rsid w:val="007E341C"/>
    <w:rsid w:val="007E3D45"/>
    <w:rsid w:val="007E3F62"/>
    <w:rsid w:val="007E4B55"/>
    <w:rsid w:val="007E5298"/>
    <w:rsid w:val="007E568D"/>
    <w:rsid w:val="007E574A"/>
    <w:rsid w:val="007E5FAF"/>
    <w:rsid w:val="007E6F33"/>
    <w:rsid w:val="007F0397"/>
    <w:rsid w:val="007F046F"/>
    <w:rsid w:val="007F0B3F"/>
    <w:rsid w:val="007F0F8A"/>
    <w:rsid w:val="007F15DD"/>
    <w:rsid w:val="007F2494"/>
    <w:rsid w:val="007F462D"/>
    <w:rsid w:val="007F4B0E"/>
    <w:rsid w:val="007F4EA2"/>
    <w:rsid w:val="007F52C9"/>
    <w:rsid w:val="007F7C7F"/>
    <w:rsid w:val="00800ADF"/>
    <w:rsid w:val="00801109"/>
    <w:rsid w:val="00801239"/>
    <w:rsid w:val="0080330A"/>
    <w:rsid w:val="008053A2"/>
    <w:rsid w:val="00807B90"/>
    <w:rsid w:val="008101F2"/>
    <w:rsid w:val="008102B4"/>
    <w:rsid w:val="00811DD7"/>
    <w:rsid w:val="008133D8"/>
    <w:rsid w:val="00813640"/>
    <w:rsid w:val="00813C32"/>
    <w:rsid w:val="0081433F"/>
    <w:rsid w:val="00815B20"/>
    <w:rsid w:val="00816253"/>
    <w:rsid w:val="008167A4"/>
    <w:rsid w:val="008200FB"/>
    <w:rsid w:val="0082064F"/>
    <w:rsid w:val="00823A19"/>
    <w:rsid w:val="00824CA5"/>
    <w:rsid w:val="00824E4D"/>
    <w:rsid w:val="0082535B"/>
    <w:rsid w:val="0082633B"/>
    <w:rsid w:val="00827407"/>
    <w:rsid w:val="008306D1"/>
    <w:rsid w:val="008312C8"/>
    <w:rsid w:val="008325B5"/>
    <w:rsid w:val="00832F04"/>
    <w:rsid w:val="008330B4"/>
    <w:rsid w:val="00833D2E"/>
    <w:rsid w:val="00835605"/>
    <w:rsid w:val="00837F9D"/>
    <w:rsid w:val="008414E5"/>
    <w:rsid w:val="0084185A"/>
    <w:rsid w:val="00842E65"/>
    <w:rsid w:val="00843933"/>
    <w:rsid w:val="00846B51"/>
    <w:rsid w:val="0085021A"/>
    <w:rsid w:val="00850D86"/>
    <w:rsid w:val="00851A87"/>
    <w:rsid w:val="008523D2"/>
    <w:rsid w:val="008524AA"/>
    <w:rsid w:val="00852D2E"/>
    <w:rsid w:val="008532B8"/>
    <w:rsid w:val="008533B7"/>
    <w:rsid w:val="0085464B"/>
    <w:rsid w:val="00855A4B"/>
    <w:rsid w:val="0086006F"/>
    <w:rsid w:val="00860311"/>
    <w:rsid w:val="00861606"/>
    <w:rsid w:val="00864766"/>
    <w:rsid w:val="00864CD8"/>
    <w:rsid w:val="00865CCA"/>
    <w:rsid w:val="0086632F"/>
    <w:rsid w:val="00867884"/>
    <w:rsid w:val="00867AF6"/>
    <w:rsid w:val="00871992"/>
    <w:rsid w:val="00872E60"/>
    <w:rsid w:val="00875021"/>
    <w:rsid w:val="00875873"/>
    <w:rsid w:val="00876C6A"/>
    <w:rsid w:val="00877022"/>
    <w:rsid w:val="0088160F"/>
    <w:rsid w:val="0088246B"/>
    <w:rsid w:val="00882549"/>
    <w:rsid w:val="0088279D"/>
    <w:rsid w:val="0088279F"/>
    <w:rsid w:val="0088287F"/>
    <w:rsid w:val="008839E2"/>
    <w:rsid w:val="00883D53"/>
    <w:rsid w:val="00883E71"/>
    <w:rsid w:val="0088627D"/>
    <w:rsid w:val="00886604"/>
    <w:rsid w:val="00887F2C"/>
    <w:rsid w:val="008904BC"/>
    <w:rsid w:val="00890B3D"/>
    <w:rsid w:val="00891E18"/>
    <w:rsid w:val="008932C0"/>
    <w:rsid w:val="00893B43"/>
    <w:rsid w:val="00894279"/>
    <w:rsid w:val="0089797B"/>
    <w:rsid w:val="008A1AD8"/>
    <w:rsid w:val="008A294C"/>
    <w:rsid w:val="008A5D24"/>
    <w:rsid w:val="008A6353"/>
    <w:rsid w:val="008A7746"/>
    <w:rsid w:val="008A7849"/>
    <w:rsid w:val="008A7B66"/>
    <w:rsid w:val="008B0CF7"/>
    <w:rsid w:val="008B0E69"/>
    <w:rsid w:val="008B1141"/>
    <w:rsid w:val="008B221C"/>
    <w:rsid w:val="008B39EC"/>
    <w:rsid w:val="008B430E"/>
    <w:rsid w:val="008B4FF9"/>
    <w:rsid w:val="008B5182"/>
    <w:rsid w:val="008B5391"/>
    <w:rsid w:val="008B5543"/>
    <w:rsid w:val="008B6191"/>
    <w:rsid w:val="008B6CF3"/>
    <w:rsid w:val="008B7735"/>
    <w:rsid w:val="008C0020"/>
    <w:rsid w:val="008C150D"/>
    <w:rsid w:val="008C2CCB"/>
    <w:rsid w:val="008C34B1"/>
    <w:rsid w:val="008C35ED"/>
    <w:rsid w:val="008C3884"/>
    <w:rsid w:val="008C492B"/>
    <w:rsid w:val="008C4A88"/>
    <w:rsid w:val="008C54FC"/>
    <w:rsid w:val="008C5693"/>
    <w:rsid w:val="008C62FC"/>
    <w:rsid w:val="008D028E"/>
    <w:rsid w:val="008D06BF"/>
    <w:rsid w:val="008D27ED"/>
    <w:rsid w:val="008D2F9A"/>
    <w:rsid w:val="008D426B"/>
    <w:rsid w:val="008D4D71"/>
    <w:rsid w:val="008D50D1"/>
    <w:rsid w:val="008D556C"/>
    <w:rsid w:val="008D59B1"/>
    <w:rsid w:val="008D60A8"/>
    <w:rsid w:val="008E0242"/>
    <w:rsid w:val="008E112B"/>
    <w:rsid w:val="008E221C"/>
    <w:rsid w:val="008E2683"/>
    <w:rsid w:val="008E3875"/>
    <w:rsid w:val="008E4C33"/>
    <w:rsid w:val="008E4F04"/>
    <w:rsid w:val="008E5B7C"/>
    <w:rsid w:val="008E7060"/>
    <w:rsid w:val="008E71A3"/>
    <w:rsid w:val="008E7B8A"/>
    <w:rsid w:val="008F0C75"/>
    <w:rsid w:val="008F2875"/>
    <w:rsid w:val="008F325D"/>
    <w:rsid w:val="008F391B"/>
    <w:rsid w:val="008F3AB5"/>
    <w:rsid w:val="009045AE"/>
    <w:rsid w:val="00904A53"/>
    <w:rsid w:val="009064BE"/>
    <w:rsid w:val="009116FA"/>
    <w:rsid w:val="00912596"/>
    <w:rsid w:val="00914407"/>
    <w:rsid w:val="00915315"/>
    <w:rsid w:val="00915555"/>
    <w:rsid w:val="00916382"/>
    <w:rsid w:val="009164FA"/>
    <w:rsid w:val="0091671E"/>
    <w:rsid w:val="00916E63"/>
    <w:rsid w:val="00917118"/>
    <w:rsid w:val="00920D61"/>
    <w:rsid w:val="00920E08"/>
    <w:rsid w:val="009251B9"/>
    <w:rsid w:val="00925565"/>
    <w:rsid w:val="00925CDF"/>
    <w:rsid w:val="00927C0C"/>
    <w:rsid w:val="00930E87"/>
    <w:rsid w:val="0093182F"/>
    <w:rsid w:val="009324B9"/>
    <w:rsid w:val="00932CEE"/>
    <w:rsid w:val="009365A0"/>
    <w:rsid w:val="0093663B"/>
    <w:rsid w:val="00936774"/>
    <w:rsid w:val="00936A48"/>
    <w:rsid w:val="009372A5"/>
    <w:rsid w:val="00941529"/>
    <w:rsid w:val="009418BB"/>
    <w:rsid w:val="00941D02"/>
    <w:rsid w:val="0094203C"/>
    <w:rsid w:val="0094361A"/>
    <w:rsid w:val="009444E4"/>
    <w:rsid w:val="00945570"/>
    <w:rsid w:val="0094584A"/>
    <w:rsid w:val="009462B4"/>
    <w:rsid w:val="00950218"/>
    <w:rsid w:val="009506A4"/>
    <w:rsid w:val="00950CE7"/>
    <w:rsid w:val="0095267B"/>
    <w:rsid w:val="00953B9F"/>
    <w:rsid w:val="00953BA7"/>
    <w:rsid w:val="00953F26"/>
    <w:rsid w:val="009547E1"/>
    <w:rsid w:val="0095582C"/>
    <w:rsid w:val="00955BDF"/>
    <w:rsid w:val="0095674F"/>
    <w:rsid w:val="0095700A"/>
    <w:rsid w:val="00960B22"/>
    <w:rsid w:val="00962031"/>
    <w:rsid w:val="009629EF"/>
    <w:rsid w:val="00963A6F"/>
    <w:rsid w:val="00963D3E"/>
    <w:rsid w:val="00963EC6"/>
    <w:rsid w:val="00965256"/>
    <w:rsid w:val="009659FC"/>
    <w:rsid w:val="00967A7A"/>
    <w:rsid w:val="00970837"/>
    <w:rsid w:val="0097125D"/>
    <w:rsid w:val="00971489"/>
    <w:rsid w:val="0097183F"/>
    <w:rsid w:val="00973422"/>
    <w:rsid w:val="0097345A"/>
    <w:rsid w:val="00973A10"/>
    <w:rsid w:val="009753A5"/>
    <w:rsid w:val="00975E84"/>
    <w:rsid w:val="00976636"/>
    <w:rsid w:val="00977AC4"/>
    <w:rsid w:val="00981B69"/>
    <w:rsid w:val="00981CDB"/>
    <w:rsid w:val="00982102"/>
    <w:rsid w:val="0098213F"/>
    <w:rsid w:val="0098240D"/>
    <w:rsid w:val="00983781"/>
    <w:rsid w:val="00985C07"/>
    <w:rsid w:val="00986D77"/>
    <w:rsid w:val="009914AF"/>
    <w:rsid w:val="00992184"/>
    <w:rsid w:val="00993234"/>
    <w:rsid w:val="00993DC4"/>
    <w:rsid w:val="0099442C"/>
    <w:rsid w:val="00994A85"/>
    <w:rsid w:val="00996CCD"/>
    <w:rsid w:val="009973B5"/>
    <w:rsid w:val="009A01BB"/>
    <w:rsid w:val="009A149B"/>
    <w:rsid w:val="009A15FB"/>
    <w:rsid w:val="009A1A69"/>
    <w:rsid w:val="009A1BFD"/>
    <w:rsid w:val="009A344B"/>
    <w:rsid w:val="009A419D"/>
    <w:rsid w:val="009A441F"/>
    <w:rsid w:val="009A4D3F"/>
    <w:rsid w:val="009A50E1"/>
    <w:rsid w:val="009A5E65"/>
    <w:rsid w:val="009B02F5"/>
    <w:rsid w:val="009B0BF7"/>
    <w:rsid w:val="009B1787"/>
    <w:rsid w:val="009B1DC4"/>
    <w:rsid w:val="009B2215"/>
    <w:rsid w:val="009B3D96"/>
    <w:rsid w:val="009B4049"/>
    <w:rsid w:val="009B591D"/>
    <w:rsid w:val="009B7BB1"/>
    <w:rsid w:val="009C0CA9"/>
    <w:rsid w:val="009C131D"/>
    <w:rsid w:val="009C2963"/>
    <w:rsid w:val="009C2A04"/>
    <w:rsid w:val="009C5A54"/>
    <w:rsid w:val="009C6463"/>
    <w:rsid w:val="009C712C"/>
    <w:rsid w:val="009C73A8"/>
    <w:rsid w:val="009C7CA9"/>
    <w:rsid w:val="009D2A52"/>
    <w:rsid w:val="009D3E05"/>
    <w:rsid w:val="009D4388"/>
    <w:rsid w:val="009D4946"/>
    <w:rsid w:val="009D5524"/>
    <w:rsid w:val="009E089E"/>
    <w:rsid w:val="009E0C48"/>
    <w:rsid w:val="009E2C13"/>
    <w:rsid w:val="009E3C90"/>
    <w:rsid w:val="009E422C"/>
    <w:rsid w:val="009E452E"/>
    <w:rsid w:val="009E5E9A"/>
    <w:rsid w:val="009F01C5"/>
    <w:rsid w:val="009F10D0"/>
    <w:rsid w:val="009F1EA4"/>
    <w:rsid w:val="009F3C7F"/>
    <w:rsid w:val="009F4D29"/>
    <w:rsid w:val="009F524B"/>
    <w:rsid w:val="009F5464"/>
    <w:rsid w:val="009F5A74"/>
    <w:rsid w:val="009F68A6"/>
    <w:rsid w:val="009F6939"/>
    <w:rsid w:val="00A038F2"/>
    <w:rsid w:val="00A10610"/>
    <w:rsid w:val="00A11A0F"/>
    <w:rsid w:val="00A12D52"/>
    <w:rsid w:val="00A13855"/>
    <w:rsid w:val="00A142DF"/>
    <w:rsid w:val="00A15D88"/>
    <w:rsid w:val="00A17AA6"/>
    <w:rsid w:val="00A20410"/>
    <w:rsid w:val="00A21942"/>
    <w:rsid w:val="00A22009"/>
    <w:rsid w:val="00A2239F"/>
    <w:rsid w:val="00A22F7D"/>
    <w:rsid w:val="00A23A69"/>
    <w:rsid w:val="00A23EBC"/>
    <w:rsid w:val="00A24D51"/>
    <w:rsid w:val="00A25E83"/>
    <w:rsid w:val="00A26450"/>
    <w:rsid w:val="00A32F23"/>
    <w:rsid w:val="00A32FF7"/>
    <w:rsid w:val="00A33846"/>
    <w:rsid w:val="00A340D8"/>
    <w:rsid w:val="00A353DE"/>
    <w:rsid w:val="00A359D5"/>
    <w:rsid w:val="00A35AA7"/>
    <w:rsid w:val="00A37369"/>
    <w:rsid w:val="00A4091F"/>
    <w:rsid w:val="00A413AB"/>
    <w:rsid w:val="00A42933"/>
    <w:rsid w:val="00A42BD6"/>
    <w:rsid w:val="00A43122"/>
    <w:rsid w:val="00A45996"/>
    <w:rsid w:val="00A4648D"/>
    <w:rsid w:val="00A46F23"/>
    <w:rsid w:val="00A478B7"/>
    <w:rsid w:val="00A47DD8"/>
    <w:rsid w:val="00A52170"/>
    <w:rsid w:val="00A52594"/>
    <w:rsid w:val="00A5326D"/>
    <w:rsid w:val="00A53C8D"/>
    <w:rsid w:val="00A56AA3"/>
    <w:rsid w:val="00A5757E"/>
    <w:rsid w:val="00A57BF6"/>
    <w:rsid w:val="00A60375"/>
    <w:rsid w:val="00A6164C"/>
    <w:rsid w:val="00A61F62"/>
    <w:rsid w:val="00A64828"/>
    <w:rsid w:val="00A66240"/>
    <w:rsid w:val="00A70338"/>
    <w:rsid w:val="00A736F5"/>
    <w:rsid w:val="00A73BDD"/>
    <w:rsid w:val="00A75E6D"/>
    <w:rsid w:val="00A75F29"/>
    <w:rsid w:val="00A76367"/>
    <w:rsid w:val="00A76ED7"/>
    <w:rsid w:val="00A77CEB"/>
    <w:rsid w:val="00A812F2"/>
    <w:rsid w:val="00A81A5C"/>
    <w:rsid w:val="00A83970"/>
    <w:rsid w:val="00A83EA9"/>
    <w:rsid w:val="00A8463B"/>
    <w:rsid w:val="00A8600F"/>
    <w:rsid w:val="00A8783C"/>
    <w:rsid w:val="00A905A6"/>
    <w:rsid w:val="00A90D5D"/>
    <w:rsid w:val="00A93C3D"/>
    <w:rsid w:val="00A94A41"/>
    <w:rsid w:val="00A94BDF"/>
    <w:rsid w:val="00A95CEA"/>
    <w:rsid w:val="00A9737E"/>
    <w:rsid w:val="00A97798"/>
    <w:rsid w:val="00AA0051"/>
    <w:rsid w:val="00AA0F10"/>
    <w:rsid w:val="00AB06FB"/>
    <w:rsid w:val="00AB13B6"/>
    <w:rsid w:val="00AB2A4E"/>
    <w:rsid w:val="00AB3625"/>
    <w:rsid w:val="00AB37BC"/>
    <w:rsid w:val="00AB402E"/>
    <w:rsid w:val="00AB51A7"/>
    <w:rsid w:val="00AB557C"/>
    <w:rsid w:val="00AB7FBD"/>
    <w:rsid w:val="00AC0092"/>
    <w:rsid w:val="00AC17FD"/>
    <w:rsid w:val="00AC2A42"/>
    <w:rsid w:val="00AC2D81"/>
    <w:rsid w:val="00AC3F8F"/>
    <w:rsid w:val="00AC48D6"/>
    <w:rsid w:val="00AC6E6C"/>
    <w:rsid w:val="00AC7895"/>
    <w:rsid w:val="00AD047A"/>
    <w:rsid w:val="00AD056D"/>
    <w:rsid w:val="00AD2D84"/>
    <w:rsid w:val="00AD4505"/>
    <w:rsid w:val="00AD5919"/>
    <w:rsid w:val="00AD62EC"/>
    <w:rsid w:val="00AD64AF"/>
    <w:rsid w:val="00AD7348"/>
    <w:rsid w:val="00AE0502"/>
    <w:rsid w:val="00AE0B05"/>
    <w:rsid w:val="00AE16DA"/>
    <w:rsid w:val="00AF0465"/>
    <w:rsid w:val="00AF0587"/>
    <w:rsid w:val="00AF06B1"/>
    <w:rsid w:val="00AF0819"/>
    <w:rsid w:val="00AF1349"/>
    <w:rsid w:val="00AF1751"/>
    <w:rsid w:val="00AF4FC0"/>
    <w:rsid w:val="00AF5922"/>
    <w:rsid w:val="00B00A08"/>
    <w:rsid w:val="00B00BD4"/>
    <w:rsid w:val="00B01919"/>
    <w:rsid w:val="00B02920"/>
    <w:rsid w:val="00B02B7E"/>
    <w:rsid w:val="00B03BA0"/>
    <w:rsid w:val="00B04CE4"/>
    <w:rsid w:val="00B05156"/>
    <w:rsid w:val="00B05514"/>
    <w:rsid w:val="00B06F1F"/>
    <w:rsid w:val="00B075C6"/>
    <w:rsid w:val="00B11877"/>
    <w:rsid w:val="00B11EAB"/>
    <w:rsid w:val="00B12ED4"/>
    <w:rsid w:val="00B137F0"/>
    <w:rsid w:val="00B146B3"/>
    <w:rsid w:val="00B14904"/>
    <w:rsid w:val="00B15FC6"/>
    <w:rsid w:val="00B164D9"/>
    <w:rsid w:val="00B202C8"/>
    <w:rsid w:val="00B20A62"/>
    <w:rsid w:val="00B20B2E"/>
    <w:rsid w:val="00B21784"/>
    <w:rsid w:val="00B22436"/>
    <w:rsid w:val="00B22CCF"/>
    <w:rsid w:val="00B22DD1"/>
    <w:rsid w:val="00B22FED"/>
    <w:rsid w:val="00B233F4"/>
    <w:rsid w:val="00B23831"/>
    <w:rsid w:val="00B2497A"/>
    <w:rsid w:val="00B2527C"/>
    <w:rsid w:val="00B25BD9"/>
    <w:rsid w:val="00B26C12"/>
    <w:rsid w:val="00B273E5"/>
    <w:rsid w:val="00B27D99"/>
    <w:rsid w:val="00B27F73"/>
    <w:rsid w:val="00B32CCB"/>
    <w:rsid w:val="00B33CAF"/>
    <w:rsid w:val="00B35C85"/>
    <w:rsid w:val="00B363A0"/>
    <w:rsid w:val="00B37F3B"/>
    <w:rsid w:val="00B40684"/>
    <w:rsid w:val="00B40A6E"/>
    <w:rsid w:val="00B415F6"/>
    <w:rsid w:val="00B421BC"/>
    <w:rsid w:val="00B4239C"/>
    <w:rsid w:val="00B433B4"/>
    <w:rsid w:val="00B44661"/>
    <w:rsid w:val="00B454DC"/>
    <w:rsid w:val="00B45614"/>
    <w:rsid w:val="00B4647E"/>
    <w:rsid w:val="00B47ED2"/>
    <w:rsid w:val="00B50367"/>
    <w:rsid w:val="00B522D2"/>
    <w:rsid w:val="00B52971"/>
    <w:rsid w:val="00B5407D"/>
    <w:rsid w:val="00B54314"/>
    <w:rsid w:val="00B54AE9"/>
    <w:rsid w:val="00B552F6"/>
    <w:rsid w:val="00B574D5"/>
    <w:rsid w:val="00B621D5"/>
    <w:rsid w:val="00B63F12"/>
    <w:rsid w:val="00B6466A"/>
    <w:rsid w:val="00B659E4"/>
    <w:rsid w:val="00B67451"/>
    <w:rsid w:val="00B73F8F"/>
    <w:rsid w:val="00B74A42"/>
    <w:rsid w:val="00B7590A"/>
    <w:rsid w:val="00B75AD6"/>
    <w:rsid w:val="00B8026A"/>
    <w:rsid w:val="00B807CB"/>
    <w:rsid w:val="00B81BC7"/>
    <w:rsid w:val="00B81E6D"/>
    <w:rsid w:val="00B81F93"/>
    <w:rsid w:val="00B81FF0"/>
    <w:rsid w:val="00B8214E"/>
    <w:rsid w:val="00B84F68"/>
    <w:rsid w:val="00B8593E"/>
    <w:rsid w:val="00B85CE2"/>
    <w:rsid w:val="00B85FC9"/>
    <w:rsid w:val="00B86F1C"/>
    <w:rsid w:val="00B87C64"/>
    <w:rsid w:val="00B9136F"/>
    <w:rsid w:val="00B91567"/>
    <w:rsid w:val="00B91E95"/>
    <w:rsid w:val="00B9292F"/>
    <w:rsid w:val="00B92ABD"/>
    <w:rsid w:val="00B92F89"/>
    <w:rsid w:val="00B9320F"/>
    <w:rsid w:val="00B948B0"/>
    <w:rsid w:val="00B96EFB"/>
    <w:rsid w:val="00B97D6B"/>
    <w:rsid w:val="00BA0412"/>
    <w:rsid w:val="00BA086D"/>
    <w:rsid w:val="00BA177D"/>
    <w:rsid w:val="00BA4517"/>
    <w:rsid w:val="00BA513C"/>
    <w:rsid w:val="00BA5556"/>
    <w:rsid w:val="00BA7299"/>
    <w:rsid w:val="00BB23FF"/>
    <w:rsid w:val="00BB2B2A"/>
    <w:rsid w:val="00BB3203"/>
    <w:rsid w:val="00BB48C4"/>
    <w:rsid w:val="00BB5CD9"/>
    <w:rsid w:val="00BB6119"/>
    <w:rsid w:val="00BB662F"/>
    <w:rsid w:val="00BC0CEA"/>
    <w:rsid w:val="00BC247D"/>
    <w:rsid w:val="00BC2D11"/>
    <w:rsid w:val="00BC43BC"/>
    <w:rsid w:val="00BD0567"/>
    <w:rsid w:val="00BD1225"/>
    <w:rsid w:val="00BD5C23"/>
    <w:rsid w:val="00BD6CE5"/>
    <w:rsid w:val="00BD6EBC"/>
    <w:rsid w:val="00BE047B"/>
    <w:rsid w:val="00BE1897"/>
    <w:rsid w:val="00BE1ABD"/>
    <w:rsid w:val="00BE2015"/>
    <w:rsid w:val="00BE37AE"/>
    <w:rsid w:val="00BE384C"/>
    <w:rsid w:val="00BE58CF"/>
    <w:rsid w:val="00BE77CC"/>
    <w:rsid w:val="00BE7CB8"/>
    <w:rsid w:val="00BE7CE1"/>
    <w:rsid w:val="00BF1602"/>
    <w:rsid w:val="00BF2D85"/>
    <w:rsid w:val="00BF2F78"/>
    <w:rsid w:val="00BF3CC4"/>
    <w:rsid w:val="00BF6341"/>
    <w:rsid w:val="00BF70F1"/>
    <w:rsid w:val="00C00E42"/>
    <w:rsid w:val="00C011C3"/>
    <w:rsid w:val="00C03018"/>
    <w:rsid w:val="00C05C3C"/>
    <w:rsid w:val="00C061F7"/>
    <w:rsid w:val="00C109CF"/>
    <w:rsid w:val="00C1235F"/>
    <w:rsid w:val="00C12610"/>
    <w:rsid w:val="00C12E38"/>
    <w:rsid w:val="00C1435C"/>
    <w:rsid w:val="00C14483"/>
    <w:rsid w:val="00C163CE"/>
    <w:rsid w:val="00C20331"/>
    <w:rsid w:val="00C203B8"/>
    <w:rsid w:val="00C247C4"/>
    <w:rsid w:val="00C26150"/>
    <w:rsid w:val="00C2615E"/>
    <w:rsid w:val="00C31F41"/>
    <w:rsid w:val="00C325FB"/>
    <w:rsid w:val="00C34533"/>
    <w:rsid w:val="00C3463F"/>
    <w:rsid w:val="00C357F2"/>
    <w:rsid w:val="00C35DFC"/>
    <w:rsid w:val="00C360AF"/>
    <w:rsid w:val="00C3762C"/>
    <w:rsid w:val="00C40321"/>
    <w:rsid w:val="00C404A8"/>
    <w:rsid w:val="00C40BF9"/>
    <w:rsid w:val="00C44170"/>
    <w:rsid w:val="00C44559"/>
    <w:rsid w:val="00C455F0"/>
    <w:rsid w:val="00C47203"/>
    <w:rsid w:val="00C47F69"/>
    <w:rsid w:val="00C51CF0"/>
    <w:rsid w:val="00C52C62"/>
    <w:rsid w:val="00C55E17"/>
    <w:rsid w:val="00C56227"/>
    <w:rsid w:val="00C57229"/>
    <w:rsid w:val="00C622B6"/>
    <w:rsid w:val="00C630E0"/>
    <w:rsid w:val="00C631D2"/>
    <w:rsid w:val="00C63272"/>
    <w:rsid w:val="00C63F45"/>
    <w:rsid w:val="00C646D5"/>
    <w:rsid w:val="00C64D54"/>
    <w:rsid w:val="00C75C7C"/>
    <w:rsid w:val="00C76ADD"/>
    <w:rsid w:val="00C77840"/>
    <w:rsid w:val="00C80415"/>
    <w:rsid w:val="00C80F64"/>
    <w:rsid w:val="00C80FE6"/>
    <w:rsid w:val="00C8180A"/>
    <w:rsid w:val="00C86AFC"/>
    <w:rsid w:val="00C86E94"/>
    <w:rsid w:val="00C87227"/>
    <w:rsid w:val="00C905D0"/>
    <w:rsid w:val="00C91A71"/>
    <w:rsid w:val="00C92F34"/>
    <w:rsid w:val="00C94019"/>
    <w:rsid w:val="00C9461E"/>
    <w:rsid w:val="00C971AD"/>
    <w:rsid w:val="00C971CE"/>
    <w:rsid w:val="00C97A02"/>
    <w:rsid w:val="00CA20EA"/>
    <w:rsid w:val="00CA246A"/>
    <w:rsid w:val="00CA3F92"/>
    <w:rsid w:val="00CA49A1"/>
    <w:rsid w:val="00CA5B22"/>
    <w:rsid w:val="00CA7531"/>
    <w:rsid w:val="00CB0932"/>
    <w:rsid w:val="00CB22E6"/>
    <w:rsid w:val="00CB24B1"/>
    <w:rsid w:val="00CB24DB"/>
    <w:rsid w:val="00CB2E4F"/>
    <w:rsid w:val="00CB35A2"/>
    <w:rsid w:val="00CB51A8"/>
    <w:rsid w:val="00CB53BF"/>
    <w:rsid w:val="00CB5B8D"/>
    <w:rsid w:val="00CB6B79"/>
    <w:rsid w:val="00CB6E22"/>
    <w:rsid w:val="00CC2A0C"/>
    <w:rsid w:val="00CC3012"/>
    <w:rsid w:val="00CC42BD"/>
    <w:rsid w:val="00CC4F77"/>
    <w:rsid w:val="00CC6F6F"/>
    <w:rsid w:val="00CD1E36"/>
    <w:rsid w:val="00CD3890"/>
    <w:rsid w:val="00CD52BA"/>
    <w:rsid w:val="00CD5AE2"/>
    <w:rsid w:val="00CD5E98"/>
    <w:rsid w:val="00CE09D6"/>
    <w:rsid w:val="00CE0D4B"/>
    <w:rsid w:val="00CE17AE"/>
    <w:rsid w:val="00CE2EE8"/>
    <w:rsid w:val="00CE4C59"/>
    <w:rsid w:val="00CF0DB5"/>
    <w:rsid w:val="00CF1897"/>
    <w:rsid w:val="00CF46B7"/>
    <w:rsid w:val="00CF6009"/>
    <w:rsid w:val="00CF6A11"/>
    <w:rsid w:val="00D00235"/>
    <w:rsid w:val="00D00D30"/>
    <w:rsid w:val="00D0181C"/>
    <w:rsid w:val="00D01C2C"/>
    <w:rsid w:val="00D01C65"/>
    <w:rsid w:val="00D0591F"/>
    <w:rsid w:val="00D05FCF"/>
    <w:rsid w:val="00D06B4C"/>
    <w:rsid w:val="00D07430"/>
    <w:rsid w:val="00D07A68"/>
    <w:rsid w:val="00D1496E"/>
    <w:rsid w:val="00D14D76"/>
    <w:rsid w:val="00D14D8F"/>
    <w:rsid w:val="00D16881"/>
    <w:rsid w:val="00D16FA0"/>
    <w:rsid w:val="00D1779E"/>
    <w:rsid w:val="00D17CBB"/>
    <w:rsid w:val="00D20102"/>
    <w:rsid w:val="00D22C1E"/>
    <w:rsid w:val="00D304DB"/>
    <w:rsid w:val="00D30D58"/>
    <w:rsid w:val="00D31415"/>
    <w:rsid w:val="00D34555"/>
    <w:rsid w:val="00D34C77"/>
    <w:rsid w:val="00D359F0"/>
    <w:rsid w:val="00D35DEF"/>
    <w:rsid w:val="00D36BED"/>
    <w:rsid w:val="00D375DF"/>
    <w:rsid w:val="00D37726"/>
    <w:rsid w:val="00D40628"/>
    <w:rsid w:val="00D40D22"/>
    <w:rsid w:val="00D41D6E"/>
    <w:rsid w:val="00D42EAE"/>
    <w:rsid w:val="00D44A6F"/>
    <w:rsid w:val="00D458A8"/>
    <w:rsid w:val="00D46ADC"/>
    <w:rsid w:val="00D474A8"/>
    <w:rsid w:val="00D50F52"/>
    <w:rsid w:val="00D51088"/>
    <w:rsid w:val="00D5136D"/>
    <w:rsid w:val="00D521A3"/>
    <w:rsid w:val="00D529BC"/>
    <w:rsid w:val="00D54376"/>
    <w:rsid w:val="00D544B8"/>
    <w:rsid w:val="00D554BB"/>
    <w:rsid w:val="00D56859"/>
    <w:rsid w:val="00D57418"/>
    <w:rsid w:val="00D57B7B"/>
    <w:rsid w:val="00D60836"/>
    <w:rsid w:val="00D61DD5"/>
    <w:rsid w:val="00D61FE0"/>
    <w:rsid w:val="00D62CA1"/>
    <w:rsid w:val="00D64582"/>
    <w:rsid w:val="00D652F5"/>
    <w:rsid w:val="00D656AB"/>
    <w:rsid w:val="00D65CBE"/>
    <w:rsid w:val="00D66A64"/>
    <w:rsid w:val="00D66A7C"/>
    <w:rsid w:val="00D67656"/>
    <w:rsid w:val="00D67F8E"/>
    <w:rsid w:val="00D70145"/>
    <w:rsid w:val="00D70C06"/>
    <w:rsid w:val="00D72921"/>
    <w:rsid w:val="00D735DB"/>
    <w:rsid w:val="00D80C24"/>
    <w:rsid w:val="00D81A31"/>
    <w:rsid w:val="00D82FCA"/>
    <w:rsid w:val="00D833CB"/>
    <w:rsid w:val="00D84186"/>
    <w:rsid w:val="00D87BD6"/>
    <w:rsid w:val="00D905A1"/>
    <w:rsid w:val="00D90A0A"/>
    <w:rsid w:val="00D92328"/>
    <w:rsid w:val="00D92ADF"/>
    <w:rsid w:val="00D93717"/>
    <w:rsid w:val="00D93ADD"/>
    <w:rsid w:val="00D9433D"/>
    <w:rsid w:val="00D96BBB"/>
    <w:rsid w:val="00D973BD"/>
    <w:rsid w:val="00D97AB9"/>
    <w:rsid w:val="00DA1B4C"/>
    <w:rsid w:val="00DA34D7"/>
    <w:rsid w:val="00DA6435"/>
    <w:rsid w:val="00DA7F2B"/>
    <w:rsid w:val="00DB09AC"/>
    <w:rsid w:val="00DB1CB6"/>
    <w:rsid w:val="00DB2728"/>
    <w:rsid w:val="00DB334E"/>
    <w:rsid w:val="00DB43BD"/>
    <w:rsid w:val="00DB462A"/>
    <w:rsid w:val="00DC1434"/>
    <w:rsid w:val="00DC148A"/>
    <w:rsid w:val="00DC43FA"/>
    <w:rsid w:val="00DC4550"/>
    <w:rsid w:val="00DC5CB9"/>
    <w:rsid w:val="00DC7563"/>
    <w:rsid w:val="00DC7C8D"/>
    <w:rsid w:val="00DD3623"/>
    <w:rsid w:val="00DD7BCF"/>
    <w:rsid w:val="00DE04AF"/>
    <w:rsid w:val="00DE0B1C"/>
    <w:rsid w:val="00DE0BC9"/>
    <w:rsid w:val="00DE407D"/>
    <w:rsid w:val="00DE44F6"/>
    <w:rsid w:val="00DE5F4D"/>
    <w:rsid w:val="00DE63FD"/>
    <w:rsid w:val="00DE7DAB"/>
    <w:rsid w:val="00DF051F"/>
    <w:rsid w:val="00DF0965"/>
    <w:rsid w:val="00DF0F6E"/>
    <w:rsid w:val="00DF1115"/>
    <w:rsid w:val="00DF1FD5"/>
    <w:rsid w:val="00DF23A5"/>
    <w:rsid w:val="00DF2DA8"/>
    <w:rsid w:val="00DF2E3A"/>
    <w:rsid w:val="00DF35D5"/>
    <w:rsid w:val="00DF437E"/>
    <w:rsid w:val="00DF4E83"/>
    <w:rsid w:val="00DF6FDD"/>
    <w:rsid w:val="00DF6FE1"/>
    <w:rsid w:val="00DF7127"/>
    <w:rsid w:val="00E01403"/>
    <w:rsid w:val="00E0220F"/>
    <w:rsid w:val="00E026E5"/>
    <w:rsid w:val="00E0272F"/>
    <w:rsid w:val="00E0281E"/>
    <w:rsid w:val="00E02F00"/>
    <w:rsid w:val="00E0404B"/>
    <w:rsid w:val="00E050FF"/>
    <w:rsid w:val="00E05E49"/>
    <w:rsid w:val="00E06E2F"/>
    <w:rsid w:val="00E07A9F"/>
    <w:rsid w:val="00E1039F"/>
    <w:rsid w:val="00E10620"/>
    <w:rsid w:val="00E109FA"/>
    <w:rsid w:val="00E10E28"/>
    <w:rsid w:val="00E11C5E"/>
    <w:rsid w:val="00E13064"/>
    <w:rsid w:val="00E1329E"/>
    <w:rsid w:val="00E14140"/>
    <w:rsid w:val="00E1576D"/>
    <w:rsid w:val="00E15A96"/>
    <w:rsid w:val="00E15D21"/>
    <w:rsid w:val="00E16719"/>
    <w:rsid w:val="00E16D36"/>
    <w:rsid w:val="00E20860"/>
    <w:rsid w:val="00E20DFB"/>
    <w:rsid w:val="00E2119A"/>
    <w:rsid w:val="00E23C2E"/>
    <w:rsid w:val="00E243B9"/>
    <w:rsid w:val="00E25CAE"/>
    <w:rsid w:val="00E27390"/>
    <w:rsid w:val="00E304A7"/>
    <w:rsid w:val="00E30B04"/>
    <w:rsid w:val="00E33850"/>
    <w:rsid w:val="00E36305"/>
    <w:rsid w:val="00E371ED"/>
    <w:rsid w:val="00E37E3F"/>
    <w:rsid w:val="00E40302"/>
    <w:rsid w:val="00E40B40"/>
    <w:rsid w:val="00E414C5"/>
    <w:rsid w:val="00E42D39"/>
    <w:rsid w:val="00E4402E"/>
    <w:rsid w:val="00E4432D"/>
    <w:rsid w:val="00E46E12"/>
    <w:rsid w:val="00E46F97"/>
    <w:rsid w:val="00E50A3A"/>
    <w:rsid w:val="00E52370"/>
    <w:rsid w:val="00E5261B"/>
    <w:rsid w:val="00E52D5A"/>
    <w:rsid w:val="00E5394B"/>
    <w:rsid w:val="00E54F1F"/>
    <w:rsid w:val="00E55615"/>
    <w:rsid w:val="00E55B3E"/>
    <w:rsid w:val="00E57486"/>
    <w:rsid w:val="00E6022F"/>
    <w:rsid w:val="00E60C78"/>
    <w:rsid w:val="00E60F6C"/>
    <w:rsid w:val="00E63495"/>
    <w:rsid w:val="00E64687"/>
    <w:rsid w:val="00E64A67"/>
    <w:rsid w:val="00E71660"/>
    <w:rsid w:val="00E7241C"/>
    <w:rsid w:val="00E73B44"/>
    <w:rsid w:val="00E74CC7"/>
    <w:rsid w:val="00E75DC9"/>
    <w:rsid w:val="00E76410"/>
    <w:rsid w:val="00E76A6E"/>
    <w:rsid w:val="00E80C6B"/>
    <w:rsid w:val="00E83086"/>
    <w:rsid w:val="00E90A1C"/>
    <w:rsid w:val="00E90ACE"/>
    <w:rsid w:val="00E915A3"/>
    <w:rsid w:val="00E91EC9"/>
    <w:rsid w:val="00E91F60"/>
    <w:rsid w:val="00E93858"/>
    <w:rsid w:val="00E939CB"/>
    <w:rsid w:val="00E93B79"/>
    <w:rsid w:val="00E93E5F"/>
    <w:rsid w:val="00E93F8F"/>
    <w:rsid w:val="00E94945"/>
    <w:rsid w:val="00E94B7E"/>
    <w:rsid w:val="00E95EA7"/>
    <w:rsid w:val="00E96DC1"/>
    <w:rsid w:val="00EA0D57"/>
    <w:rsid w:val="00EA1139"/>
    <w:rsid w:val="00EA1E49"/>
    <w:rsid w:val="00EA2BB1"/>
    <w:rsid w:val="00EA4F23"/>
    <w:rsid w:val="00EA5187"/>
    <w:rsid w:val="00EA5416"/>
    <w:rsid w:val="00EA556C"/>
    <w:rsid w:val="00EA7482"/>
    <w:rsid w:val="00EB13A6"/>
    <w:rsid w:val="00EB2EEF"/>
    <w:rsid w:val="00EB2F28"/>
    <w:rsid w:val="00EB2F90"/>
    <w:rsid w:val="00EB34F4"/>
    <w:rsid w:val="00EB37D0"/>
    <w:rsid w:val="00EB39D6"/>
    <w:rsid w:val="00EB5177"/>
    <w:rsid w:val="00EB61F8"/>
    <w:rsid w:val="00EC08F3"/>
    <w:rsid w:val="00EC1213"/>
    <w:rsid w:val="00EC1E78"/>
    <w:rsid w:val="00EC2810"/>
    <w:rsid w:val="00EC30FF"/>
    <w:rsid w:val="00EC378F"/>
    <w:rsid w:val="00EC4B8C"/>
    <w:rsid w:val="00EC6BE7"/>
    <w:rsid w:val="00EC7750"/>
    <w:rsid w:val="00EC7BF4"/>
    <w:rsid w:val="00EC7EF9"/>
    <w:rsid w:val="00ED05FB"/>
    <w:rsid w:val="00ED1BB1"/>
    <w:rsid w:val="00ED3F7C"/>
    <w:rsid w:val="00ED5697"/>
    <w:rsid w:val="00ED738B"/>
    <w:rsid w:val="00EE09EC"/>
    <w:rsid w:val="00EE10E3"/>
    <w:rsid w:val="00EE16B6"/>
    <w:rsid w:val="00EE579D"/>
    <w:rsid w:val="00EE584D"/>
    <w:rsid w:val="00EE645A"/>
    <w:rsid w:val="00EE68FC"/>
    <w:rsid w:val="00EF057E"/>
    <w:rsid w:val="00EF063B"/>
    <w:rsid w:val="00EF0703"/>
    <w:rsid w:val="00EF139B"/>
    <w:rsid w:val="00EF14CA"/>
    <w:rsid w:val="00EF2A70"/>
    <w:rsid w:val="00EF6FB4"/>
    <w:rsid w:val="00F02B1B"/>
    <w:rsid w:val="00F04A02"/>
    <w:rsid w:val="00F074D4"/>
    <w:rsid w:val="00F07869"/>
    <w:rsid w:val="00F104B5"/>
    <w:rsid w:val="00F13B52"/>
    <w:rsid w:val="00F13F5A"/>
    <w:rsid w:val="00F15A00"/>
    <w:rsid w:val="00F15CF6"/>
    <w:rsid w:val="00F16501"/>
    <w:rsid w:val="00F174E5"/>
    <w:rsid w:val="00F17D0A"/>
    <w:rsid w:val="00F2055A"/>
    <w:rsid w:val="00F2085E"/>
    <w:rsid w:val="00F211A6"/>
    <w:rsid w:val="00F217FA"/>
    <w:rsid w:val="00F2186F"/>
    <w:rsid w:val="00F21C21"/>
    <w:rsid w:val="00F220A8"/>
    <w:rsid w:val="00F2252A"/>
    <w:rsid w:val="00F271A4"/>
    <w:rsid w:val="00F279CA"/>
    <w:rsid w:val="00F3004F"/>
    <w:rsid w:val="00F30F53"/>
    <w:rsid w:val="00F349AC"/>
    <w:rsid w:val="00F34A10"/>
    <w:rsid w:val="00F35955"/>
    <w:rsid w:val="00F35E91"/>
    <w:rsid w:val="00F43144"/>
    <w:rsid w:val="00F435AE"/>
    <w:rsid w:val="00F47F89"/>
    <w:rsid w:val="00F5154A"/>
    <w:rsid w:val="00F62CE0"/>
    <w:rsid w:val="00F62D63"/>
    <w:rsid w:val="00F636BC"/>
    <w:rsid w:val="00F644F9"/>
    <w:rsid w:val="00F64D2F"/>
    <w:rsid w:val="00F657A9"/>
    <w:rsid w:val="00F66128"/>
    <w:rsid w:val="00F673BA"/>
    <w:rsid w:val="00F67F6D"/>
    <w:rsid w:val="00F71AF3"/>
    <w:rsid w:val="00F721B5"/>
    <w:rsid w:val="00F73A30"/>
    <w:rsid w:val="00F747B2"/>
    <w:rsid w:val="00F754C9"/>
    <w:rsid w:val="00F75DFC"/>
    <w:rsid w:val="00F76501"/>
    <w:rsid w:val="00F77865"/>
    <w:rsid w:val="00F8096C"/>
    <w:rsid w:val="00F80E5E"/>
    <w:rsid w:val="00F860DA"/>
    <w:rsid w:val="00F906E5"/>
    <w:rsid w:val="00F9387B"/>
    <w:rsid w:val="00F96D15"/>
    <w:rsid w:val="00FA134C"/>
    <w:rsid w:val="00FA3B95"/>
    <w:rsid w:val="00FA4DF0"/>
    <w:rsid w:val="00FA5112"/>
    <w:rsid w:val="00FA538E"/>
    <w:rsid w:val="00FA7CB8"/>
    <w:rsid w:val="00FB22BF"/>
    <w:rsid w:val="00FB250B"/>
    <w:rsid w:val="00FB28F4"/>
    <w:rsid w:val="00FB2C8C"/>
    <w:rsid w:val="00FC2D69"/>
    <w:rsid w:val="00FC37D2"/>
    <w:rsid w:val="00FC3A4A"/>
    <w:rsid w:val="00FC7BA2"/>
    <w:rsid w:val="00FD4D8C"/>
    <w:rsid w:val="00FD5D55"/>
    <w:rsid w:val="00FD6A11"/>
    <w:rsid w:val="00FD6ADC"/>
    <w:rsid w:val="00FE6FEC"/>
    <w:rsid w:val="00FF29AB"/>
    <w:rsid w:val="00FF374B"/>
    <w:rsid w:val="00FF65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E4E227"/>
  <w15:docId w15:val="{EDEFB583-81CA-4E64-A77D-471E1B30B9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iPriority="99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C5DF0"/>
    <w:pPr>
      <w:spacing w:after="120"/>
      <w:jc w:val="both"/>
    </w:pPr>
    <w:rPr>
      <w:rFonts w:ascii="Arial" w:hAnsi="Arial"/>
      <w:sz w:val="24"/>
      <w:szCs w:val="24"/>
    </w:rPr>
  </w:style>
  <w:style w:type="paragraph" w:styleId="Heading1">
    <w:name w:val="heading 1"/>
    <w:basedOn w:val="Normal"/>
    <w:next w:val="Normal"/>
    <w:qFormat/>
    <w:rsid w:val="000C5DF0"/>
    <w:pPr>
      <w:keepNext/>
      <w:spacing w:before="120" w:after="60"/>
      <w:outlineLvl w:val="0"/>
    </w:pPr>
    <w:rPr>
      <w:rFonts w:cs="Arial"/>
      <w:b/>
      <w:bCs/>
      <w:kern w:val="32"/>
      <w:sz w:val="26"/>
      <w:szCs w:val="26"/>
    </w:rPr>
  </w:style>
  <w:style w:type="paragraph" w:styleId="Heading2">
    <w:name w:val="heading 2"/>
    <w:basedOn w:val="Normal"/>
    <w:next w:val="Normal"/>
    <w:autoRedefine/>
    <w:qFormat/>
    <w:rsid w:val="00E1039F"/>
    <w:pPr>
      <w:keepNext/>
      <w:numPr>
        <w:numId w:val="5"/>
      </w:numPr>
      <w:spacing w:before="180" w:after="60"/>
      <w:ind w:left="360"/>
      <w:outlineLvl w:val="1"/>
    </w:pPr>
    <w:rPr>
      <w:rFonts w:cs="Arial"/>
      <w:b/>
      <w:bCs/>
      <w:iCs/>
      <w:sz w:val="22"/>
      <w:szCs w:val="22"/>
    </w:rPr>
  </w:style>
  <w:style w:type="paragraph" w:styleId="Heading3">
    <w:name w:val="heading 3"/>
    <w:basedOn w:val="Normal"/>
    <w:next w:val="Normal"/>
    <w:uiPriority w:val="99"/>
    <w:qFormat/>
    <w:rsid w:val="00205813"/>
    <w:pPr>
      <w:keepNext/>
      <w:spacing w:before="120"/>
      <w:outlineLvl w:val="2"/>
    </w:pPr>
    <w:rPr>
      <w:bCs/>
      <w:i/>
      <w:sz w:val="22"/>
      <w:szCs w:val="22"/>
    </w:rPr>
  </w:style>
  <w:style w:type="paragraph" w:styleId="Heading4">
    <w:name w:val="heading 4"/>
    <w:basedOn w:val="Normal"/>
    <w:next w:val="Normal"/>
    <w:qFormat/>
    <w:rsid w:val="00205813"/>
    <w:pPr>
      <w:keepNext/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205813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205813"/>
    <w:p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Heading7">
    <w:name w:val="heading 7"/>
    <w:basedOn w:val="Normal"/>
    <w:next w:val="Normal"/>
    <w:qFormat/>
    <w:rsid w:val="00205813"/>
    <w:pPr>
      <w:spacing w:before="240" w:after="60"/>
      <w:outlineLvl w:val="6"/>
    </w:pPr>
    <w:rPr>
      <w:rFonts w:ascii="Times New Roman" w:hAnsi="Times New Roman"/>
    </w:rPr>
  </w:style>
  <w:style w:type="paragraph" w:styleId="Heading8">
    <w:name w:val="heading 8"/>
    <w:basedOn w:val="Normal"/>
    <w:next w:val="Normal"/>
    <w:qFormat/>
    <w:rsid w:val="00205813"/>
    <w:pPr>
      <w:spacing w:before="240" w:after="60"/>
      <w:outlineLvl w:val="7"/>
    </w:pPr>
    <w:rPr>
      <w:rFonts w:ascii="Times New Roman" w:hAnsi="Times New Roman"/>
      <w:i/>
      <w:iCs/>
    </w:rPr>
  </w:style>
  <w:style w:type="paragraph" w:styleId="Heading9">
    <w:name w:val="heading 9"/>
    <w:basedOn w:val="Normal"/>
    <w:next w:val="Normal"/>
    <w:qFormat/>
    <w:rsid w:val="00205813"/>
    <w:pPr>
      <w:spacing w:before="240" w:after="60"/>
      <w:outlineLvl w:val="8"/>
    </w:pPr>
    <w:rPr>
      <w:rFonts w:cs="Arial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autoRedefine/>
    <w:rsid w:val="00205813"/>
    <w:pPr>
      <w:tabs>
        <w:tab w:val="center" w:pos="4320"/>
        <w:tab w:val="right" w:pos="8640"/>
      </w:tabs>
      <w:autoSpaceDE w:val="0"/>
      <w:ind w:left="720"/>
      <w:jc w:val="right"/>
    </w:pPr>
    <w:rPr>
      <w:rFonts w:cs="Arial"/>
      <w:sz w:val="15"/>
    </w:rPr>
  </w:style>
  <w:style w:type="paragraph" w:customStyle="1" w:styleId="Number">
    <w:name w:val="Number"/>
    <w:basedOn w:val="BodyText"/>
    <w:rsid w:val="00205813"/>
    <w:pPr>
      <w:numPr>
        <w:numId w:val="2"/>
      </w:numPr>
    </w:pPr>
  </w:style>
  <w:style w:type="paragraph" w:styleId="BodyText">
    <w:name w:val="Body Text"/>
    <w:basedOn w:val="Normal"/>
    <w:rsid w:val="00340A7B"/>
  </w:style>
  <w:style w:type="paragraph" w:styleId="Footer">
    <w:name w:val="footer"/>
    <w:basedOn w:val="Normal"/>
    <w:link w:val="FooterChar"/>
    <w:uiPriority w:val="99"/>
    <w:rsid w:val="00205813"/>
    <w:pPr>
      <w:tabs>
        <w:tab w:val="center" w:pos="4320"/>
        <w:tab w:val="right" w:pos="8640"/>
      </w:tabs>
    </w:pPr>
  </w:style>
  <w:style w:type="paragraph" w:styleId="Caption">
    <w:name w:val="caption"/>
    <w:aliases w:val="Caption Figure"/>
    <w:basedOn w:val="Normal"/>
    <w:next w:val="Normal"/>
    <w:qFormat/>
    <w:rsid w:val="005677D2"/>
    <w:pPr>
      <w:spacing w:before="120"/>
      <w:jc w:val="center"/>
    </w:pPr>
    <w:rPr>
      <w:bCs/>
      <w:szCs w:val="18"/>
    </w:rPr>
  </w:style>
  <w:style w:type="paragraph" w:styleId="ListBullet">
    <w:name w:val="List Bullet"/>
    <w:basedOn w:val="Normal"/>
    <w:autoRedefine/>
    <w:rsid w:val="00205813"/>
    <w:pPr>
      <w:numPr>
        <w:numId w:val="1"/>
      </w:numPr>
    </w:pPr>
    <w:rPr>
      <w:sz w:val="18"/>
    </w:rPr>
  </w:style>
  <w:style w:type="paragraph" w:customStyle="1" w:styleId="TableHeading">
    <w:name w:val="TableHeading"/>
    <w:basedOn w:val="Normal"/>
    <w:rsid w:val="00205813"/>
    <w:pPr>
      <w:spacing w:before="40" w:after="40"/>
      <w:jc w:val="center"/>
    </w:pPr>
    <w:rPr>
      <w:b/>
      <w:sz w:val="16"/>
      <w:szCs w:val="16"/>
    </w:rPr>
  </w:style>
  <w:style w:type="character" w:styleId="Hyperlink">
    <w:name w:val="Hyperlink"/>
    <w:uiPriority w:val="99"/>
    <w:rsid w:val="00340A7B"/>
    <w:rPr>
      <w:rFonts w:ascii="Arial" w:hAnsi="Arial"/>
      <w:color w:val="4F81BD"/>
      <w:sz w:val="24"/>
      <w:u w:val="none"/>
    </w:rPr>
  </w:style>
  <w:style w:type="paragraph" w:customStyle="1" w:styleId="StyleTableHeadingPatternClearGray-30">
    <w:name w:val="Style TableHeading + Pattern: Clear (Gray-30%)"/>
    <w:basedOn w:val="TableHeading"/>
    <w:rsid w:val="00205813"/>
    <w:pPr>
      <w:shd w:val="clear" w:color="auto" w:fill="B3B3B3"/>
      <w:spacing w:before="0" w:after="0"/>
    </w:pPr>
    <w:rPr>
      <w:bCs/>
      <w:szCs w:val="20"/>
    </w:rPr>
  </w:style>
  <w:style w:type="paragraph" w:customStyle="1" w:styleId="Code">
    <w:name w:val="Code"/>
    <w:basedOn w:val="BodyText"/>
    <w:rsid w:val="00205813"/>
    <w:pPr>
      <w:tabs>
        <w:tab w:val="left" w:pos="360"/>
        <w:tab w:val="left" w:pos="720"/>
        <w:tab w:val="left" w:pos="1080"/>
        <w:tab w:val="left" w:pos="1440"/>
        <w:tab w:val="left" w:pos="1800"/>
      </w:tabs>
      <w:spacing w:after="0"/>
      <w:jc w:val="left"/>
    </w:pPr>
    <w:rPr>
      <w:rFonts w:ascii="Courier New" w:hAnsi="Courier New"/>
      <w:szCs w:val="18"/>
    </w:rPr>
  </w:style>
  <w:style w:type="paragraph" w:customStyle="1" w:styleId="CaptionTableandCode">
    <w:name w:val="Caption Table and Code"/>
    <w:basedOn w:val="Caption"/>
    <w:rsid w:val="00205813"/>
    <w:pPr>
      <w:jc w:val="left"/>
    </w:pPr>
  </w:style>
  <w:style w:type="paragraph" w:customStyle="1" w:styleId="Copyright">
    <w:name w:val="Copyright"/>
    <w:basedOn w:val="Normal"/>
    <w:autoRedefine/>
    <w:rsid w:val="005779FC"/>
    <w:rPr>
      <w:sz w:val="20"/>
      <w:szCs w:val="20"/>
    </w:rPr>
  </w:style>
  <w:style w:type="paragraph" w:customStyle="1" w:styleId="ANTitle">
    <w:name w:val="AN Title"/>
    <w:basedOn w:val="Heading1"/>
    <w:autoRedefine/>
    <w:rsid w:val="00295166"/>
    <w:pPr>
      <w:spacing w:after="120"/>
      <w:jc w:val="right"/>
    </w:pPr>
    <w:rPr>
      <w:bCs w:val="0"/>
      <w:color w:val="FFFFFF"/>
      <w:sz w:val="32"/>
      <w:szCs w:val="32"/>
    </w:rPr>
  </w:style>
  <w:style w:type="paragraph" w:customStyle="1" w:styleId="ANTitle0">
    <w:name w:val="AN #Title"/>
    <w:basedOn w:val="BodyText"/>
    <w:autoRedefine/>
    <w:rsid w:val="00205813"/>
    <w:pPr>
      <w:spacing w:before="120"/>
      <w:jc w:val="right"/>
    </w:pPr>
    <w:rPr>
      <w:b/>
      <w:sz w:val="32"/>
      <w:szCs w:val="32"/>
    </w:rPr>
  </w:style>
  <w:style w:type="character" w:styleId="PageNumber">
    <w:name w:val="page number"/>
    <w:rsid w:val="00205813"/>
    <w:rPr>
      <w:rFonts w:ascii="Arial" w:hAnsi="Arial"/>
      <w:sz w:val="16"/>
    </w:rPr>
  </w:style>
  <w:style w:type="paragraph" w:customStyle="1" w:styleId="TableCell">
    <w:name w:val="TableCell"/>
    <w:basedOn w:val="BodyText"/>
    <w:rsid w:val="00205813"/>
    <w:pPr>
      <w:spacing w:before="40" w:after="40"/>
      <w:jc w:val="left"/>
    </w:pPr>
    <w:rPr>
      <w:sz w:val="16"/>
      <w:szCs w:val="16"/>
    </w:rPr>
  </w:style>
  <w:style w:type="paragraph" w:customStyle="1" w:styleId="Note">
    <w:name w:val="Note"/>
    <w:basedOn w:val="BodyText"/>
    <w:rsid w:val="00205813"/>
    <w:pPr>
      <w:spacing w:after="0"/>
    </w:pPr>
    <w:rPr>
      <w:sz w:val="14"/>
      <w:szCs w:val="14"/>
    </w:rPr>
  </w:style>
  <w:style w:type="paragraph" w:styleId="FootnoteText">
    <w:name w:val="footnote text"/>
    <w:basedOn w:val="Normal"/>
    <w:semiHidden/>
    <w:rsid w:val="00205813"/>
    <w:rPr>
      <w:sz w:val="20"/>
      <w:szCs w:val="20"/>
    </w:rPr>
  </w:style>
  <w:style w:type="paragraph" w:customStyle="1" w:styleId="EquationTitle">
    <w:name w:val="Equation Title"/>
    <w:next w:val="BodyText"/>
    <w:autoRedefine/>
    <w:rsid w:val="00205813"/>
    <w:pPr>
      <w:jc w:val="right"/>
    </w:pPr>
    <w:rPr>
      <w:rFonts w:ascii="Arial" w:hAnsi="Arial"/>
      <w:sz w:val="18"/>
    </w:rPr>
  </w:style>
  <w:style w:type="paragraph" w:styleId="Closing">
    <w:name w:val="Closing"/>
    <w:basedOn w:val="Normal"/>
    <w:rsid w:val="00205813"/>
    <w:pPr>
      <w:ind w:left="4320"/>
    </w:pPr>
  </w:style>
  <w:style w:type="paragraph" w:styleId="CommentText">
    <w:name w:val="annotation text"/>
    <w:basedOn w:val="Normal"/>
    <w:link w:val="CommentTextChar"/>
    <w:semiHidden/>
    <w:rsid w:val="00205813"/>
    <w:rPr>
      <w:sz w:val="20"/>
      <w:szCs w:val="20"/>
    </w:rPr>
  </w:style>
  <w:style w:type="paragraph" w:styleId="Date">
    <w:name w:val="Date"/>
    <w:basedOn w:val="Normal"/>
    <w:next w:val="Normal"/>
    <w:rsid w:val="00205813"/>
  </w:style>
  <w:style w:type="paragraph" w:styleId="DocumentMap">
    <w:name w:val="Document Map"/>
    <w:basedOn w:val="Normal"/>
    <w:semiHidden/>
    <w:rsid w:val="00205813"/>
    <w:pPr>
      <w:shd w:val="clear" w:color="auto" w:fill="000080"/>
    </w:pPr>
    <w:rPr>
      <w:rFonts w:ascii="Tahoma" w:hAnsi="Tahoma" w:cs="Tahoma"/>
    </w:rPr>
  </w:style>
  <w:style w:type="paragraph" w:styleId="List">
    <w:name w:val="List"/>
    <w:basedOn w:val="Normal"/>
    <w:rsid w:val="00205813"/>
    <w:pPr>
      <w:ind w:left="360" w:hanging="360"/>
    </w:pPr>
  </w:style>
  <w:style w:type="paragraph" w:styleId="ListNumber">
    <w:name w:val="List Number"/>
    <w:basedOn w:val="Normal"/>
    <w:rsid w:val="00205813"/>
    <w:pPr>
      <w:numPr>
        <w:numId w:val="3"/>
      </w:numPr>
    </w:pPr>
  </w:style>
  <w:style w:type="paragraph" w:styleId="NormalWeb">
    <w:name w:val="Normal (Web)"/>
    <w:basedOn w:val="Normal"/>
    <w:uiPriority w:val="99"/>
    <w:rsid w:val="00205813"/>
    <w:rPr>
      <w:rFonts w:ascii="Times New Roman" w:hAnsi="Times New Roman"/>
    </w:rPr>
  </w:style>
  <w:style w:type="paragraph" w:styleId="NormalIndent">
    <w:name w:val="Normal Indent"/>
    <w:basedOn w:val="Normal"/>
    <w:rsid w:val="00205813"/>
    <w:pPr>
      <w:ind w:left="720"/>
    </w:pPr>
  </w:style>
  <w:style w:type="paragraph" w:styleId="NoteHeading">
    <w:name w:val="Note Heading"/>
    <w:basedOn w:val="Normal"/>
    <w:next w:val="Normal"/>
    <w:rsid w:val="00205813"/>
  </w:style>
  <w:style w:type="paragraph" w:styleId="PlainText">
    <w:name w:val="Plain Text"/>
    <w:basedOn w:val="Normal"/>
    <w:rsid w:val="00205813"/>
    <w:rPr>
      <w:rFonts w:ascii="Courier New" w:hAnsi="Courier New" w:cs="Courier New"/>
      <w:sz w:val="20"/>
      <w:szCs w:val="20"/>
    </w:rPr>
  </w:style>
  <w:style w:type="paragraph" w:styleId="Salutation">
    <w:name w:val="Salutation"/>
    <w:basedOn w:val="Normal"/>
    <w:next w:val="Normal"/>
    <w:rsid w:val="00205813"/>
  </w:style>
  <w:style w:type="character" w:styleId="FollowedHyperlink">
    <w:name w:val="FollowedHyperlink"/>
    <w:rsid w:val="00205813"/>
    <w:rPr>
      <w:color w:val="800080"/>
      <w:u w:val="single"/>
    </w:rPr>
  </w:style>
  <w:style w:type="paragraph" w:customStyle="1" w:styleId="ListBulletSub">
    <w:name w:val="List Bullet Sub"/>
    <w:basedOn w:val="ListBullet"/>
    <w:autoRedefine/>
    <w:rsid w:val="00205813"/>
    <w:pPr>
      <w:numPr>
        <w:numId w:val="4"/>
      </w:numPr>
    </w:pPr>
  </w:style>
  <w:style w:type="paragraph" w:customStyle="1" w:styleId="Default">
    <w:name w:val="Default"/>
    <w:rsid w:val="001153BA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ta-IN"/>
    </w:rPr>
  </w:style>
  <w:style w:type="paragraph" w:styleId="BlockText">
    <w:name w:val="Block Text"/>
    <w:basedOn w:val="Normal"/>
    <w:rsid w:val="001153BA"/>
    <w:pPr>
      <w:ind w:left="1800" w:right="738"/>
    </w:pPr>
    <w:rPr>
      <w:szCs w:val="20"/>
    </w:rPr>
  </w:style>
  <w:style w:type="paragraph" w:styleId="BalloonText">
    <w:name w:val="Balloon Text"/>
    <w:basedOn w:val="Normal"/>
    <w:link w:val="BalloonTextChar"/>
    <w:rsid w:val="00E4432D"/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rsid w:val="00E4432D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99"/>
    <w:qFormat/>
    <w:rsid w:val="005A7484"/>
    <w:pPr>
      <w:ind w:left="720"/>
    </w:pPr>
  </w:style>
  <w:style w:type="paragraph" w:customStyle="1" w:styleId="Body2">
    <w:name w:val="Body2"/>
    <w:basedOn w:val="Normal"/>
    <w:rsid w:val="00E93E5F"/>
    <w:pPr>
      <w:spacing w:after="240"/>
      <w:ind w:left="1440"/>
    </w:pPr>
    <w:rPr>
      <w:szCs w:val="20"/>
    </w:rPr>
  </w:style>
  <w:style w:type="character" w:styleId="CommentReference">
    <w:name w:val="annotation reference"/>
    <w:rsid w:val="00D00235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D00235"/>
    <w:rPr>
      <w:b/>
      <w:bCs/>
    </w:rPr>
  </w:style>
  <w:style w:type="character" w:customStyle="1" w:styleId="CommentTextChar">
    <w:name w:val="Comment Text Char"/>
    <w:link w:val="CommentText"/>
    <w:semiHidden/>
    <w:rsid w:val="00D00235"/>
    <w:rPr>
      <w:rFonts w:ascii="Arial" w:hAnsi="Arial"/>
    </w:rPr>
  </w:style>
  <w:style w:type="character" w:customStyle="1" w:styleId="CommentSubjectChar">
    <w:name w:val="Comment Subject Char"/>
    <w:basedOn w:val="CommentTextChar"/>
    <w:link w:val="CommentSubject"/>
    <w:rsid w:val="00D00235"/>
    <w:rPr>
      <w:rFonts w:ascii="Arial" w:hAnsi="Arial"/>
    </w:rPr>
  </w:style>
  <w:style w:type="table" w:styleId="TableGrid">
    <w:name w:val="Table Grid"/>
    <w:basedOn w:val="TableNormal"/>
    <w:rsid w:val="0082535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Revision">
    <w:name w:val="Revision"/>
    <w:hidden/>
    <w:uiPriority w:val="99"/>
    <w:semiHidden/>
    <w:rsid w:val="007E5FAF"/>
    <w:rPr>
      <w:rFonts w:ascii="Arial" w:hAnsi="Arial"/>
      <w:sz w:val="24"/>
      <w:szCs w:val="24"/>
    </w:rPr>
  </w:style>
  <w:style w:type="character" w:customStyle="1" w:styleId="FooterChar">
    <w:name w:val="Footer Char"/>
    <w:link w:val="Footer"/>
    <w:uiPriority w:val="99"/>
    <w:rsid w:val="00326957"/>
    <w:rPr>
      <w:rFonts w:ascii="Arial" w:hAnsi="Arial"/>
      <w:sz w:val="24"/>
      <w:szCs w:val="24"/>
    </w:rPr>
  </w:style>
  <w:style w:type="character" w:styleId="Strong">
    <w:name w:val="Strong"/>
    <w:uiPriority w:val="22"/>
    <w:qFormat/>
    <w:rsid w:val="009C73A8"/>
    <w:rPr>
      <w:b/>
      <w:bCs/>
    </w:rPr>
  </w:style>
  <w:style w:type="character" w:styleId="Emphasis">
    <w:name w:val="Emphasis"/>
    <w:uiPriority w:val="20"/>
    <w:qFormat/>
    <w:rsid w:val="009C73A8"/>
    <w:rPr>
      <w:i/>
      <w:iCs/>
    </w:rPr>
  </w:style>
  <w:style w:type="character" w:customStyle="1" w:styleId="Cross-Ref">
    <w:name w:val="Cross-Ref"/>
    <w:basedOn w:val="Hyperlink"/>
    <w:uiPriority w:val="1"/>
    <w:qFormat/>
    <w:rsid w:val="009E089E"/>
    <w:rPr>
      <w:rFonts w:ascii="Arial" w:hAnsi="Arial"/>
      <w:color w:val="4F81BD"/>
      <w:sz w:val="24"/>
      <w:u w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2654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882943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39311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332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0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130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93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60520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866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21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8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525430">
          <w:marLeft w:val="36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173934">
          <w:marLeft w:val="360"/>
          <w:marRight w:val="0"/>
          <w:marTop w:val="14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6381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564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27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085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138427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84875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88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202175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4426411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16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06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44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62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498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46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09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051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39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4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846340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905236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3359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8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589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7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486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4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72250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45273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2635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28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3202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43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15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87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6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8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362212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8834">
          <w:marLeft w:val="14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35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29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829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659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17035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5727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25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57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94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5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30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47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369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743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75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93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164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747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84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0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7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oleObject" Target="embeddings/oleObject1.bin"/><Relationship Id="rId28" Type="http://schemas.openxmlformats.org/officeDocument/2006/relationships/image" Target="media/image20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emf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708DAF-42BF-4A7E-9AD1-0A31B7A6E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061</Words>
  <Characters>17454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SoC 4 BLE Lab 4</vt:lpstr>
    </vt:vector>
  </TitlesOfParts>
  <Company>Cypress Semiconductor</Company>
  <LinksUpToDate>false</LinksUpToDate>
  <CharactersWithSpaces>20475</CharactersWithSpaces>
  <SharedDoc>false</SharedDoc>
  <HLinks>
    <vt:vector size="6" baseType="variant">
      <vt:variant>
        <vt:i4>3539005</vt:i4>
      </vt:variant>
      <vt:variant>
        <vt:i4>0</vt:i4>
      </vt:variant>
      <vt:variant>
        <vt:i4>0</vt:i4>
      </vt:variant>
      <vt:variant>
        <vt:i4>5</vt:i4>
      </vt:variant>
      <vt:variant>
        <vt:lpwstr>http://www.cypress.com/?id=2494&amp;source=support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oC 4 BLE Lab 4</dc:title>
  <dc:creator>pmad</dc:creator>
  <cp:lastModifiedBy>Pushek Madaan</cp:lastModifiedBy>
  <cp:revision>5</cp:revision>
  <cp:lastPrinted>2015-09-10T23:55:00Z</cp:lastPrinted>
  <dcterms:created xsi:type="dcterms:W3CDTF">2015-09-02T23:58:00Z</dcterms:created>
  <dcterms:modified xsi:type="dcterms:W3CDTF">2015-09-10T2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ocHome">
    <vt:i4>-1177929520</vt:i4>
  </property>
</Properties>
</file>